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497225"/>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497226"/>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 xml:space="preserve">PT. Daunbiru </w:t>
      </w:r>
      <w:proofErr w:type="gramStart"/>
      <w:r>
        <w:rPr>
          <w:szCs w:val="24"/>
          <w:lang w:val="en-US"/>
        </w:rPr>
        <w:t>Engineering</w:t>
      </w:r>
      <w:proofErr w:type="gramEnd"/>
      <w:r>
        <w:rPr>
          <w:szCs w:val="24"/>
          <w:lang w:val="en-US"/>
        </w:rPr>
        <w:t xml:space="preserve">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497227"/>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9B2A8F"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497225" w:history="1">
            <w:r w:rsidR="009B2A8F" w:rsidRPr="00C62FC6">
              <w:rPr>
                <w:rStyle w:val="Hyperlink"/>
                <w:noProof/>
                <w:lang w:val="en-US"/>
              </w:rPr>
              <w:t>LEMBAR PENGESAHAN</w:t>
            </w:r>
            <w:r w:rsidR="009B2A8F">
              <w:rPr>
                <w:noProof/>
                <w:webHidden/>
              </w:rPr>
              <w:tab/>
            </w:r>
            <w:r w:rsidR="009B2A8F">
              <w:rPr>
                <w:noProof/>
                <w:webHidden/>
              </w:rPr>
              <w:fldChar w:fldCharType="begin"/>
            </w:r>
            <w:r w:rsidR="009B2A8F">
              <w:rPr>
                <w:noProof/>
                <w:webHidden/>
              </w:rPr>
              <w:instrText xml:space="preserve"> PAGEREF _Toc445497225 \h </w:instrText>
            </w:r>
            <w:r w:rsidR="009B2A8F">
              <w:rPr>
                <w:noProof/>
                <w:webHidden/>
              </w:rPr>
            </w:r>
            <w:r w:rsidR="009B2A8F">
              <w:rPr>
                <w:noProof/>
                <w:webHidden/>
              </w:rPr>
              <w:fldChar w:fldCharType="separate"/>
            </w:r>
            <w:r w:rsidR="009B2A8F">
              <w:rPr>
                <w:noProof/>
                <w:webHidden/>
              </w:rPr>
              <w:t>ii</w:t>
            </w:r>
            <w:r w:rsidR="009B2A8F">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26" w:history="1">
            <w:r w:rsidRPr="00C62FC6">
              <w:rPr>
                <w:rStyle w:val="Hyperlink"/>
                <w:noProof/>
              </w:rPr>
              <w:t>KATA PENGANTAR</w:t>
            </w:r>
            <w:r>
              <w:rPr>
                <w:noProof/>
                <w:webHidden/>
              </w:rPr>
              <w:tab/>
            </w:r>
            <w:r>
              <w:rPr>
                <w:noProof/>
                <w:webHidden/>
              </w:rPr>
              <w:fldChar w:fldCharType="begin"/>
            </w:r>
            <w:r>
              <w:rPr>
                <w:noProof/>
                <w:webHidden/>
              </w:rPr>
              <w:instrText xml:space="preserve"> PAGEREF _Toc445497226 \h </w:instrText>
            </w:r>
            <w:r>
              <w:rPr>
                <w:noProof/>
                <w:webHidden/>
              </w:rPr>
            </w:r>
            <w:r>
              <w:rPr>
                <w:noProof/>
                <w:webHidden/>
              </w:rPr>
              <w:fldChar w:fldCharType="separate"/>
            </w:r>
            <w:r>
              <w:rPr>
                <w:noProof/>
                <w:webHidden/>
              </w:rPr>
              <w:t>iii</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27" w:history="1">
            <w:r w:rsidRPr="00C62FC6">
              <w:rPr>
                <w:rStyle w:val="Hyperlink"/>
                <w:noProof/>
                <w:lang w:val="en-US"/>
              </w:rPr>
              <w:t>D</w:t>
            </w:r>
            <w:r w:rsidRPr="00C62FC6">
              <w:rPr>
                <w:rStyle w:val="Hyperlink"/>
                <w:noProof/>
              </w:rPr>
              <w:t>AFTAR ISI</w:t>
            </w:r>
            <w:r>
              <w:rPr>
                <w:noProof/>
                <w:webHidden/>
              </w:rPr>
              <w:tab/>
            </w:r>
            <w:r>
              <w:rPr>
                <w:noProof/>
                <w:webHidden/>
              </w:rPr>
              <w:fldChar w:fldCharType="begin"/>
            </w:r>
            <w:r>
              <w:rPr>
                <w:noProof/>
                <w:webHidden/>
              </w:rPr>
              <w:instrText xml:space="preserve"> PAGEREF _Toc445497227 \h </w:instrText>
            </w:r>
            <w:r>
              <w:rPr>
                <w:noProof/>
                <w:webHidden/>
              </w:rPr>
            </w:r>
            <w:r>
              <w:rPr>
                <w:noProof/>
                <w:webHidden/>
              </w:rPr>
              <w:fldChar w:fldCharType="separate"/>
            </w:r>
            <w:r>
              <w:rPr>
                <w:noProof/>
                <w:webHidden/>
              </w:rPr>
              <w:t>v</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28" w:history="1">
            <w:r w:rsidRPr="00C62FC6">
              <w:rPr>
                <w:rStyle w:val="Hyperlink"/>
                <w:noProof/>
                <w:lang w:val="en-US"/>
              </w:rPr>
              <w:t>DAFTAR  GAMBAR</w:t>
            </w:r>
            <w:r>
              <w:rPr>
                <w:noProof/>
                <w:webHidden/>
              </w:rPr>
              <w:tab/>
            </w:r>
            <w:r>
              <w:rPr>
                <w:noProof/>
                <w:webHidden/>
              </w:rPr>
              <w:fldChar w:fldCharType="begin"/>
            </w:r>
            <w:r>
              <w:rPr>
                <w:noProof/>
                <w:webHidden/>
              </w:rPr>
              <w:instrText xml:space="preserve"> PAGEREF _Toc445497228 \h </w:instrText>
            </w:r>
            <w:r>
              <w:rPr>
                <w:noProof/>
                <w:webHidden/>
              </w:rPr>
            </w:r>
            <w:r>
              <w:rPr>
                <w:noProof/>
                <w:webHidden/>
              </w:rPr>
              <w:fldChar w:fldCharType="separate"/>
            </w:r>
            <w:r>
              <w:rPr>
                <w:noProof/>
                <w:webHidden/>
              </w:rPr>
              <w:t>viii</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29" w:history="1">
            <w:r w:rsidRPr="00C62FC6">
              <w:rPr>
                <w:rStyle w:val="Hyperlink"/>
                <w:noProof/>
                <w:lang w:val="en-US"/>
              </w:rPr>
              <w:t>DAFTAR TABEL</w:t>
            </w:r>
            <w:r>
              <w:rPr>
                <w:noProof/>
                <w:webHidden/>
              </w:rPr>
              <w:tab/>
            </w:r>
            <w:r>
              <w:rPr>
                <w:noProof/>
                <w:webHidden/>
              </w:rPr>
              <w:fldChar w:fldCharType="begin"/>
            </w:r>
            <w:r>
              <w:rPr>
                <w:noProof/>
                <w:webHidden/>
              </w:rPr>
              <w:instrText xml:space="preserve"> PAGEREF _Toc445497229 \h </w:instrText>
            </w:r>
            <w:r>
              <w:rPr>
                <w:noProof/>
                <w:webHidden/>
              </w:rPr>
            </w:r>
            <w:r>
              <w:rPr>
                <w:noProof/>
                <w:webHidden/>
              </w:rPr>
              <w:fldChar w:fldCharType="separate"/>
            </w:r>
            <w:r>
              <w:rPr>
                <w:noProof/>
                <w:webHidden/>
              </w:rPr>
              <w:t>xi</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30" w:history="1">
            <w:r w:rsidRPr="00C62FC6">
              <w:rPr>
                <w:rStyle w:val="Hyperlink"/>
                <w:noProof/>
                <w:lang w:val="en-US"/>
              </w:rPr>
              <w:t>DAFTAR SIMBOL</w:t>
            </w:r>
            <w:r>
              <w:rPr>
                <w:noProof/>
                <w:webHidden/>
              </w:rPr>
              <w:tab/>
            </w:r>
            <w:r>
              <w:rPr>
                <w:noProof/>
                <w:webHidden/>
              </w:rPr>
              <w:fldChar w:fldCharType="begin"/>
            </w:r>
            <w:r>
              <w:rPr>
                <w:noProof/>
                <w:webHidden/>
              </w:rPr>
              <w:instrText xml:space="preserve"> PAGEREF _Toc445497230 \h </w:instrText>
            </w:r>
            <w:r>
              <w:rPr>
                <w:noProof/>
                <w:webHidden/>
              </w:rPr>
            </w:r>
            <w:r>
              <w:rPr>
                <w:noProof/>
                <w:webHidden/>
              </w:rPr>
              <w:fldChar w:fldCharType="separate"/>
            </w:r>
            <w:r>
              <w:rPr>
                <w:noProof/>
                <w:webHidden/>
              </w:rPr>
              <w:t>xii</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31" w:history="1">
            <w:r w:rsidRPr="00C62FC6">
              <w:rPr>
                <w:rStyle w:val="Hyperlink"/>
                <w:noProof/>
                <w:lang w:val="en-US"/>
              </w:rPr>
              <w:t>DAFTAR LAMPIRAN</w:t>
            </w:r>
            <w:r>
              <w:rPr>
                <w:noProof/>
                <w:webHidden/>
              </w:rPr>
              <w:tab/>
            </w:r>
            <w:r>
              <w:rPr>
                <w:noProof/>
                <w:webHidden/>
              </w:rPr>
              <w:fldChar w:fldCharType="begin"/>
            </w:r>
            <w:r>
              <w:rPr>
                <w:noProof/>
                <w:webHidden/>
              </w:rPr>
              <w:instrText xml:space="preserve"> PAGEREF _Toc445497231 \h </w:instrText>
            </w:r>
            <w:r>
              <w:rPr>
                <w:noProof/>
                <w:webHidden/>
              </w:rPr>
            </w:r>
            <w:r>
              <w:rPr>
                <w:noProof/>
                <w:webHidden/>
              </w:rPr>
              <w:fldChar w:fldCharType="separate"/>
            </w:r>
            <w:r>
              <w:rPr>
                <w:noProof/>
                <w:webHidden/>
              </w:rPr>
              <w:t>xiii</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32" w:history="1">
            <w:r w:rsidRPr="00C62FC6">
              <w:rPr>
                <w:rStyle w:val="Hyperlink"/>
                <w:noProof/>
              </w:rPr>
              <w:t>BAB I</w:t>
            </w:r>
            <w:r>
              <w:rPr>
                <w:rStyle w:val="Hyperlink"/>
                <w:noProof/>
                <w:lang w:val="en-US"/>
              </w:rPr>
              <w:t xml:space="preserve"> </w:t>
            </w:r>
            <w:r>
              <w:rPr>
                <w:rStyle w:val="Hyperlink"/>
                <w:noProof/>
                <w:lang w:val="en-US"/>
              </w:rPr>
              <w:tab/>
            </w:r>
            <w:r w:rsidRPr="00C62FC6">
              <w:rPr>
                <w:rStyle w:val="Hyperlink"/>
                <w:noProof/>
              </w:rPr>
              <w:t>PENDAHULUAN</w:t>
            </w:r>
            <w:r>
              <w:rPr>
                <w:noProof/>
                <w:webHidden/>
              </w:rPr>
              <w:tab/>
            </w:r>
            <w:r>
              <w:rPr>
                <w:noProof/>
                <w:webHidden/>
              </w:rPr>
              <w:fldChar w:fldCharType="begin"/>
            </w:r>
            <w:r>
              <w:rPr>
                <w:noProof/>
                <w:webHidden/>
              </w:rPr>
              <w:instrText xml:space="preserve"> PAGEREF _Toc445497232 \h </w:instrText>
            </w:r>
            <w:r>
              <w:rPr>
                <w:noProof/>
                <w:webHidden/>
              </w:rPr>
            </w:r>
            <w:r>
              <w:rPr>
                <w:noProof/>
                <w:webHidden/>
              </w:rPr>
              <w:fldChar w:fldCharType="separate"/>
            </w:r>
            <w:r>
              <w:rPr>
                <w:noProof/>
                <w:webHidden/>
              </w:rPr>
              <w:t>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3"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Latar Belakang</w:t>
            </w:r>
            <w:r>
              <w:rPr>
                <w:noProof/>
                <w:webHidden/>
              </w:rPr>
              <w:tab/>
            </w:r>
            <w:r>
              <w:rPr>
                <w:noProof/>
                <w:webHidden/>
              </w:rPr>
              <w:fldChar w:fldCharType="begin"/>
            </w:r>
            <w:r>
              <w:rPr>
                <w:noProof/>
                <w:webHidden/>
              </w:rPr>
              <w:instrText xml:space="preserve"> PAGEREF _Toc445497233 \h </w:instrText>
            </w:r>
            <w:r>
              <w:rPr>
                <w:noProof/>
                <w:webHidden/>
              </w:rPr>
            </w:r>
            <w:r>
              <w:rPr>
                <w:noProof/>
                <w:webHidden/>
              </w:rPr>
              <w:fldChar w:fldCharType="separate"/>
            </w:r>
            <w:r>
              <w:rPr>
                <w:noProof/>
                <w:webHidden/>
              </w:rPr>
              <w:t>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4" w:history="1">
            <w:r w:rsidRPr="00C62FC6">
              <w:rPr>
                <w:rStyle w:val="Hyperlink"/>
                <w:noProof/>
              </w:rPr>
              <w:t>B.</w:t>
            </w:r>
            <w:r>
              <w:rPr>
                <w:rFonts w:asciiTheme="minorHAnsi" w:eastAsiaTheme="minorEastAsia" w:hAnsiTheme="minorHAnsi" w:cstheme="minorBidi"/>
                <w:noProof/>
                <w:sz w:val="22"/>
                <w:lang w:val="en-US"/>
              </w:rPr>
              <w:tab/>
            </w:r>
            <w:r w:rsidRPr="00C62FC6">
              <w:rPr>
                <w:rStyle w:val="Hyperlink"/>
                <w:noProof/>
              </w:rPr>
              <w:t>Identifikasi Masalah</w:t>
            </w:r>
            <w:r>
              <w:rPr>
                <w:noProof/>
                <w:webHidden/>
              </w:rPr>
              <w:tab/>
            </w:r>
            <w:r>
              <w:rPr>
                <w:noProof/>
                <w:webHidden/>
              </w:rPr>
              <w:fldChar w:fldCharType="begin"/>
            </w:r>
            <w:r>
              <w:rPr>
                <w:noProof/>
                <w:webHidden/>
              </w:rPr>
              <w:instrText xml:space="preserve"> PAGEREF _Toc44549723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5" w:history="1">
            <w:r w:rsidRPr="00C62FC6">
              <w:rPr>
                <w:rStyle w:val="Hyperlink"/>
                <w:noProof/>
              </w:rPr>
              <w:t>C.</w:t>
            </w:r>
            <w:r>
              <w:rPr>
                <w:rFonts w:asciiTheme="minorHAnsi" w:eastAsiaTheme="minorEastAsia" w:hAnsiTheme="minorHAnsi" w:cstheme="minorBidi"/>
                <w:noProof/>
                <w:sz w:val="22"/>
                <w:lang w:val="en-US"/>
              </w:rPr>
              <w:tab/>
            </w:r>
            <w:r w:rsidRPr="00C62FC6">
              <w:rPr>
                <w:rStyle w:val="Hyperlink"/>
                <w:noProof/>
              </w:rPr>
              <w:t>Pembatasan Masalah</w:t>
            </w:r>
            <w:r>
              <w:rPr>
                <w:noProof/>
                <w:webHidden/>
              </w:rPr>
              <w:tab/>
            </w:r>
            <w:r>
              <w:rPr>
                <w:noProof/>
                <w:webHidden/>
              </w:rPr>
              <w:fldChar w:fldCharType="begin"/>
            </w:r>
            <w:r>
              <w:rPr>
                <w:noProof/>
                <w:webHidden/>
              </w:rPr>
              <w:instrText xml:space="preserve"> PAGEREF _Toc445497235 \h </w:instrText>
            </w:r>
            <w:r>
              <w:rPr>
                <w:noProof/>
                <w:webHidden/>
              </w:rPr>
            </w:r>
            <w:r>
              <w:rPr>
                <w:noProof/>
                <w:webHidden/>
              </w:rPr>
              <w:fldChar w:fldCharType="separate"/>
            </w:r>
            <w:r>
              <w:rPr>
                <w:noProof/>
                <w:webHidden/>
              </w:rPr>
              <w:t>3</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6" w:history="1">
            <w:r w:rsidRPr="00C62FC6">
              <w:rPr>
                <w:rStyle w:val="Hyperlink"/>
                <w:noProof/>
              </w:rPr>
              <w:t>D.</w:t>
            </w:r>
            <w:r>
              <w:rPr>
                <w:rFonts w:asciiTheme="minorHAnsi" w:eastAsiaTheme="minorEastAsia" w:hAnsiTheme="minorHAnsi" w:cstheme="minorBidi"/>
                <w:noProof/>
                <w:sz w:val="22"/>
                <w:lang w:val="en-US"/>
              </w:rPr>
              <w:tab/>
            </w:r>
            <w:r w:rsidRPr="00C62FC6">
              <w:rPr>
                <w:rStyle w:val="Hyperlink"/>
                <w:noProof/>
              </w:rPr>
              <w:t>Perumusan Masalah</w:t>
            </w:r>
            <w:r>
              <w:rPr>
                <w:noProof/>
                <w:webHidden/>
              </w:rPr>
              <w:tab/>
            </w:r>
            <w:r>
              <w:rPr>
                <w:noProof/>
                <w:webHidden/>
              </w:rPr>
              <w:fldChar w:fldCharType="begin"/>
            </w:r>
            <w:r>
              <w:rPr>
                <w:noProof/>
                <w:webHidden/>
              </w:rPr>
              <w:instrText xml:space="preserve"> PAGEREF _Toc445497236 \h </w:instrText>
            </w:r>
            <w:r>
              <w:rPr>
                <w:noProof/>
                <w:webHidden/>
              </w:rPr>
            </w:r>
            <w:r>
              <w:rPr>
                <w:noProof/>
                <w:webHidden/>
              </w:rPr>
              <w:fldChar w:fldCharType="separate"/>
            </w:r>
            <w:r>
              <w:rPr>
                <w:noProof/>
                <w:webHidden/>
              </w:rPr>
              <w:t>4</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7" w:history="1">
            <w:r w:rsidRPr="00C62FC6">
              <w:rPr>
                <w:rStyle w:val="Hyperlink"/>
                <w:noProof/>
              </w:rPr>
              <w:t>E.</w:t>
            </w:r>
            <w:r>
              <w:rPr>
                <w:rFonts w:asciiTheme="minorHAnsi" w:eastAsiaTheme="minorEastAsia" w:hAnsiTheme="minorHAnsi" w:cstheme="minorBidi"/>
                <w:noProof/>
                <w:sz w:val="22"/>
                <w:lang w:val="en-US"/>
              </w:rPr>
              <w:tab/>
            </w:r>
            <w:r w:rsidRPr="00C62FC6">
              <w:rPr>
                <w:rStyle w:val="Hyperlink"/>
                <w:noProof/>
              </w:rPr>
              <w:t>Tujuan Penelitian</w:t>
            </w:r>
            <w:r>
              <w:rPr>
                <w:noProof/>
                <w:webHidden/>
              </w:rPr>
              <w:tab/>
            </w:r>
            <w:r>
              <w:rPr>
                <w:noProof/>
                <w:webHidden/>
              </w:rPr>
              <w:fldChar w:fldCharType="begin"/>
            </w:r>
            <w:r>
              <w:rPr>
                <w:noProof/>
                <w:webHidden/>
              </w:rPr>
              <w:instrText xml:space="preserve"> PAGEREF _Toc445497237 \h </w:instrText>
            </w:r>
            <w:r>
              <w:rPr>
                <w:noProof/>
                <w:webHidden/>
              </w:rPr>
            </w:r>
            <w:r>
              <w:rPr>
                <w:noProof/>
                <w:webHidden/>
              </w:rPr>
              <w:fldChar w:fldCharType="separate"/>
            </w:r>
            <w:r>
              <w:rPr>
                <w:noProof/>
                <w:webHidden/>
              </w:rPr>
              <w:t>4</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8" w:history="1">
            <w:r w:rsidRPr="00C62FC6">
              <w:rPr>
                <w:rStyle w:val="Hyperlink"/>
                <w:noProof/>
              </w:rPr>
              <w:t>F.</w:t>
            </w:r>
            <w:r>
              <w:rPr>
                <w:rFonts w:asciiTheme="minorHAnsi" w:eastAsiaTheme="minorEastAsia" w:hAnsiTheme="minorHAnsi" w:cstheme="minorBidi"/>
                <w:noProof/>
                <w:sz w:val="22"/>
                <w:lang w:val="en-US"/>
              </w:rPr>
              <w:tab/>
            </w:r>
            <w:r w:rsidRPr="00C62FC6">
              <w:rPr>
                <w:rStyle w:val="Hyperlink"/>
                <w:noProof/>
              </w:rPr>
              <w:t>Kegunaan Penelitian</w:t>
            </w:r>
            <w:r>
              <w:rPr>
                <w:noProof/>
                <w:webHidden/>
              </w:rPr>
              <w:tab/>
            </w:r>
            <w:r>
              <w:rPr>
                <w:noProof/>
                <w:webHidden/>
              </w:rPr>
              <w:fldChar w:fldCharType="begin"/>
            </w:r>
            <w:r>
              <w:rPr>
                <w:noProof/>
                <w:webHidden/>
              </w:rPr>
              <w:instrText xml:space="preserve"> PAGEREF _Toc445497238 \h </w:instrText>
            </w:r>
            <w:r>
              <w:rPr>
                <w:noProof/>
                <w:webHidden/>
              </w:rPr>
            </w:r>
            <w:r>
              <w:rPr>
                <w:noProof/>
                <w:webHidden/>
              </w:rPr>
              <w:fldChar w:fldCharType="separate"/>
            </w:r>
            <w:r>
              <w:rPr>
                <w:noProof/>
                <w:webHidden/>
              </w:rPr>
              <w:t>5</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39" w:history="1">
            <w:r w:rsidRPr="00C62FC6">
              <w:rPr>
                <w:rStyle w:val="Hyperlink"/>
                <w:noProof/>
              </w:rPr>
              <w:t>G.</w:t>
            </w:r>
            <w:r>
              <w:rPr>
                <w:rFonts w:asciiTheme="minorHAnsi" w:eastAsiaTheme="minorEastAsia" w:hAnsiTheme="minorHAnsi" w:cstheme="minorBidi"/>
                <w:noProof/>
                <w:sz w:val="22"/>
                <w:lang w:val="en-US"/>
              </w:rPr>
              <w:tab/>
            </w:r>
            <w:r w:rsidRPr="00C62FC6">
              <w:rPr>
                <w:rStyle w:val="Hyperlink"/>
                <w:noProof/>
              </w:rPr>
              <w:t>Sistematika Penulisan</w:t>
            </w:r>
            <w:r>
              <w:rPr>
                <w:noProof/>
                <w:webHidden/>
              </w:rPr>
              <w:tab/>
            </w:r>
            <w:r>
              <w:rPr>
                <w:noProof/>
                <w:webHidden/>
              </w:rPr>
              <w:fldChar w:fldCharType="begin"/>
            </w:r>
            <w:r>
              <w:rPr>
                <w:noProof/>
                <w:webHidden/>
              </w:rPr>
              <w:instrText xml:space="preserve"> PAGEREF _Toc445497239 \h </w:instrText>
            </w:r>
            <w:r>
              <w:rPr>
                <w:noProof/>
                <w:webHidden/>
              </w:rPr>
            </w:r>
            <w:r>
              <w:rPr>
                <w:noProof/>
                <w:webHidden/>
              </w:rPr>
              <w:fldChar w:fldCharType="separate"/>
            </w:r>
            <w:r>
              <w:rPr>
                <w:noProof/>
                <w:webHidden/>
              </w:rPr>
              <w:t>6</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40" w:history="1">
            <w:r w:rsidRPr="00C62FC6">
              <w:rPr>
                <w:rStyle w:val="Hyperlink"/>
                <w:noProof/>
              </w:rPr>
              <w:t>BAB II</w:t>
            </w:r>
            <w:r>
              <w:rPr>
                <w:rStyle w:val="Hyperlink"/>
                <w:noProof/>
                <w:lang w:val="en-US"/>
              </w:rPr>
              <w:t xml:space="preserve"> </w:t>
            </w:r>
            <w:r>
              <w:rPr>
                <w:rStyle w:val="Hyperlink"/>
                <w:noProof/>
                <w:lang w:val="en-US"/>
              </w:rPr>
              <w:tab/>
            </w:r>
            <w:r w:rsidRPr="00C62FC6">
              <w:rPr>
                <w:rStyle w:val="Hyperlink"/>
                <w:noProof/>
              </w:rPr>
              <w:t>LANDASAN TEORI, PENELITIAN YANG RELEVAN</w:t>
            </w:r>
            <w:r w:rsidRPr="00C62FC6">
              <w:rPr>
                <w:rStyle w:val="Hyperlink"/>
                <w:noProof/>
                <w:lang w:val="en-US"/>
              </w:rPr>
              <w:t xml:space="preserve">                             </w:t>
            </w:r>
            <w:r w:rsidRPr="00C62FC6">
              <w:rPr>
                <w:rStyle w:val="Hyperlink"/>
                <w:noProof/>
              </w:rPr>
              <w:t>DAN KERANGKA BERPIKI</w:t>
            </w:r>
            <w:r w:rsidRPr="00C62FC6">
              <w:rPr>
                <w:rStyle w:val="Hyperlink"/>
                <w:noProof/>
                <w:lang w:val="en-US"/>
              </w:rPr>
              <w:t>R</w:t>
            </w:r>
            <w:r>
              <w:rPr>
                <w:noProof/>
                <w:webHidden/>
              </w:rPr>
              <w:tab/>
            </w:r>
            <w:r>
              <w:rPr>
                <w:noProof/>
                <w:webHidden/>
              </w:rPr>
              <w:fldChar w:fldCharType="begin"/>
            </w:r>
            <w:r>
              <w:rPr>
                <w:noProof/>
                <w:webHidden/>
              </w:rPr>
              <w:instrText xml:space="preserve"> PAGEREF _Toc445497240 \h </w:instrText>
            </w:r>
            <w:r>
              <w:rPr>
                <w:noProof/>
                <w:webHidden/>
              </w:rPr>
            </w:r>
            <w:r>
              <w:rPr>
                <w:noProof/>
                <w:webHidden/>
              </w:rPr>
              <w:fldChar w:fldCharType="separate"/>
            </w:r>
            <w:r>
              <w:rPr>
                <w:noProof/>
                <w:webHidden/>
              </w:rPr>
              <w:t>9</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1"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Landasan Teori</w:t>
            </w:r>
            <w:r>
              <w:rPr>
                <w:noProof/>
                <w:webHidden/>
              </w:rPr>
              <w:tab/>
            </w:r>
            <w:r>
              <w:rPr>
                <w:noProof/>
                <w:webHidden/>
              </w:rPr>
              <w:fldChar w:fldCharType="begin"/>
            </w:r>
            <w:r>
              <w:rPr>
                <w:noProof/>
                <w:webHidden/>
              </w:rPr>
              <w:instrText xml:space="preserve"> PAGEREF _Toc445497241 \h </w:instrText>
            </w:r>
            <w:r>
              <w:rPr>
                <w:noProof/>
                <w:webHidden/>
              </w:rPr>
            </w:r>
            <w:r>
              <w:rPr>
                <w:noProof/>
                <w:webHidden/>
              </w:rPr>
              <w:fldChar w:fldCharType="separate"/>
            </w:r>
            <w:r>
              <w:rPr>
                <w:noProof/>
                <w:webHidden/>
              </w:rPr>
              <w:t>9</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2" w:history="1">
            <w:r w:rsidRPr="00C62FC6">
              <w:rPr>
                <w:rStyle w:val="Hyperlink"/>
                <w:noProof/>
              </w:rPr>
              <w:t>B.</w:t>
            </w:r>
            <w:r>
              <w:rPr>
                <w:rFonts w:asciiTheme="minorHAnsi" w:eastAsiaTheme="minorEastAsia" w:hAnsiTheme="minorHAnsi" w:cstheme="minorBidi"/>
                <w:noProof/>
                <w:sz w:val="22"/>
                <w:lang w:val="en-US"/>
              </w:rPr>
              <w:tab/>
            </w:r>
            <w:r w:rsidRPr="00C62FC6">
              <w:rPr>
                <w:rStyle w:val="Hyperlink"/>
                <w:noProof/>
              </w:rPr>
              <w:t>Penelitian yang Relevan</w:t>
            </w:r>
            <w:r>
              <w:rPr>
                <w:noProof/>
                <w:webHidden/>
              </w:rPr>
              <w:tab/>
            </w:r>
            <w:r>
              <w:rPr>
                <w:noProof/>
                <w:webHidden/>
              </w:rPr>
              <w:fldChar w:fldCharType="begin"/>
            </w:r>
            <w:r>
              <w:rPr>
                <w:noProof/>
                <w:webHidden/>
              </w:rPr>
              <w:instrText xml:space="preserve"> PAGEREF _Toc445497242 \h </w:instrText>
            </w:r>
            <w:r>
              <w:rPr>
                <w:noProof/>
                <w:webHidden/>
              </w:rPr>
            </w:r>
            <w:r>
              <w:rPr>
                <w:noProof/>
                <w:webHidden/>
              </w:rPr>
              <w:fldChar w:fldCharType="separate"/>
            </w:r>
            <w:r>
              <w:rPr>
                <w:noProof/>
                <w:webHidden/>
              </w:rPr>
              <w:t>27</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3" w:history="1">
            <w:r w:rsidRPr="00C62FC6">
              <w:rPr>
                <w:rStyle w:val="Hyperlink"/>
                <w:noProof/>
              </w:rPr>
              <w:t>C.</w:t>
            </w:r>
            <w:r>
              <w:rPr>
                <w:rFonts w:asciiTheme="minorHAnsi" w:eastAsiaTheme="minorEastAsia" w:hAnsiTheme="minorHAnsi" w:cstheme="minorBidi"/>
                <w:noProof/>
                <w:sz w:val="22"/>
                <w:lang w:val="en-US"/>
              </w:rPr>
              <w:tab/>
            </w:r>
            <w:r w:rsidRPr="00C62FC6">
              <w:rPr>
                <w:rStyle w:val="Hyperlink"/>
                <w:noProof/>
              </w:rPr>
              <w:t>Kerangka Berpikir</w:t>
            </w:r>
            <w:r>
              <w:rPr>
                <w:noProof/>
                <w:webHidden/>
              </w:rPr>
              <w:tab/>
            </w:r>
            <w:r>
              <w:rPr>
                <w:noProof/>
                <w:webHidden/>
              </w:rPr>
              <w:fldChar w:fldCharType="begin"/>
            </w:r>
            <w:r>
              <w:rPr>
                <w:noProof/>
                <w:webHidden/>
              </w:rPr>
              <w:instrText xml:space="preserve"> PAGEREF _Toc445497243 \h </w:instrText>
            </w:r>
            <w:r>
              <w:rPr>
                <w:noProof/>
                <w:webHidden/>
              </w:rPr>
            </w:r>
            <w:r>
              <w:rPr>
                <w:noProof/>
                <w:webHidden/>
              </w:rPr>
              <w:fldChar w:fldCharType="separate"/>
            </w:r>
            <w:r>
              <w:rPr>
                <w:noProof/>
                <w:webHidden/>
              </w:rPr>
              <w:t>28</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44" w:history="1">
            <w:r w:rsidRPr="00C62FC6">
              <w:rPr>
                <w:rStyle w:val="Hyperlink"/>
                <w:noProof/>
              </w:rPr>
              <w:t>BAB III</w:t>
            </w:r>
            <w:r>
              <w:rPr>
                <w:rStyle w:val="Hyperlink"/>
                <w:noProof/>
                <w:lang w:val="en-US"/>
              </w:rPr>
              <w:t xml:space="preserve"> </w:t>
            </w:r>
            <w:r>
              <w:rPr>
                <w:rStyle w:val="Hyperlink"/>
                <w:noProof/>
                <w:lang w:val="en-US"/>
              </w:rPr>
              <w:tab/>
            </w:r>
            <w:r w:rsidRPr="00C62FC6">
              <w:rPr>
                <w:rStyle w:val="Hyperlink"/>
                <w:noProof/>
              </w:rPr>
              <w:t>METODOLOGI PENELITIAN</w:t>
            </w:r>
            <w:r>
              <w:rPr>
                <w:noProof/>
                <w:webHidden/>
              </w:rPr>
              <w:tab/>
            </w:r>
            <w:r>
              <w:rPr>
                <w:noProof/>
                <w:webHidden/>
              </w:rPr>
              <w:fldChar w:fldCharType="begin"/>
            </w:r>
            <w:r>
              <w:rPr>
                <w:noProof/>
                <w:webHidden/>
              </w:rPr>
              <w:instrText xml:space="preserve"> PAGEREF _Toc445497244 \h </w:instrText>
            </w:r>
            <w:r>
              <w:rPr>
                <w:noProof/>
                <w:webHidden/>
              </w:rPr>
            </w:r>
            <w:r>
              <w:rPr>
                <w:noProof/>
                <w:webHidden/>
              </w:rPr>
              <w:fldChar w:fldCharType="separate"/>
            </w:r>
            <w:r>
              <w:rPr>
                <w:noProof/>
                <w:webHidden/>
              </w:rPr>
              <w:t>3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5" w:history="1">
            <w:r w:rsidRPr="00C62FC6">
              <w:rPr>
                <w:rStyle w:val="Hyperlink"/>
                <w:noProof/>
              </w:rPr>
              <w:t>H.</w:t>
            </w:r>
            <w:r>
              <w:rPr>
                <w:rFonts w:asciiTheme="minorHAnsi" w:eastAsiaTheme="minorEastAsia" w:hAnsiTheme="minorHAnsi" w:cstheme="minorBidi"/>
                <w:noProof/>
                <w:sz w:val="22"/>
                <w:lang w:val="en-US"/>
              </w:rPr>
              <w:tab/>
            </w:r>
            <w:r w:rsidRPr="00C62FC6">
              <w:rPr>
                <w:rStyle w:val="Hyperlink"/>
                <w:noProof/>
              </w:rPr>
              <w:t>Waktu dan Tempat Penelitian</w:t>
            </w:r>
            <w:r>
              <w:rPr>
                <w:noProof/>
                <w:webHidden/>
              </w:rPr>
              <w:tab/>
            </w:r>
            <w:r>
              <w:rPr>
                <w:noProof/>
                <w:webHidden/>
              </w:rPr>
              <w:fldChar w:fldCharType="begin"/>
            </w:r>
            <w:r>
              <w:rPr>
                <w:noProof/>
                <w:webHidden/>
              </w:rPr>
              <w:instrText xml:space="preserve"> PAGEREF _Toc445497245 \h </w:instrText>
            </w:r>
            <w:r>
              <w:rPr>
                <w:noProof/>
                <w:webHidden/>
              </w:rPr>
            </w:r>
            <w:r>
              <w:rPr>
                <w:noProof/>
                <w:webHidden/>
              </w:rPr>
              <w:fldChar w:fldCharType="separate"/>
            </w:r>
            <w:r>
              <w:rPr>
                <w:noProof/>
                <w:webHidden/>
              </w:rPr>
              <w:t>3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6" w:history="1">
            <w:r w:rsidRPr="00C62FC6">
              <w:rPr>
                <w:rStyle w:val="Hyperlink"/>
                <w:rFonts w:eastAsiaTheme="minorHAnsi"/>
                <w:noProof/>
              </w:rPr>
              <w:t>I.</w:t>
            </w:r>
            <w:r>
              <w:rPr>
                <w:rFonts w:asciiTheme="minorHAnsi" w:eastAsiaTheme="minorEastAsia" w:hAnsiTheme="minorHAnsi" w:cstheme="minorBidi"/>
                <w:noProof/>
                <w:sz w:val="22"/>
                <w:lang w:val="en-US"/>
              </w:rPr>
              <w:tab/>
            </w:r>
            <w:r w:rsidRPr="00C62FC6">
              <w:rPr>
                <w:rStyle w:val="Hyperlink"/>
                <w:rFonts w:eastAsiaTheme="minorHAnsi"/>
                <w:noProof/>
              </w:rPr>
              <w:t>Metode Penelitian</w:t>
            </w:r>
            <w:r>
              <w:rPr>
                <w:noProof/>
                <w:webHidden/>
              </w:rPr>
              <w:tab/>
            </w:r>
            <w:r>
              <w:rPr>
                <w:noProof/>
                <w:webHidden/>
              </w:rPr>
              <w:fldChar w:fldCharType="begin"/>
            </w:r>
            <w:r>
              <w:rPr>
                <w:noProof/>
                <w:webHidden/>
              </w:rPr>
              <w:instrText xml:space="preserve"> PAGEREF _Toc445497246 \h </w:instrText>
            </w:r>
            <w:r>
              <w:rPr>
                <w:noProof/>
                <w:webHidden/>
              </w:rPr>
            </w:r>
            <w:r>
              <w:rPr>
                <w:noProof/>
                <w:webHidden/>
              </w:rPr>
              <w:fldChar w:fldCharType="separate"/>
            </w:r>
            <w:r>
              <w:rPr>
                <w:noProof/>
                <w:webHidden/>
              </w:rPr>
              <w:t>3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7" w:history="1">
            <w:r w:rsidRPr="00C62FC6">
              <w:rPr>
                <w:rStyle w:val="Hyperlink"/>
                <w:noProof/>
              </w:rPr>
              <w:t>J.</w:t>
            </w:r>
            <w:r>
              <w:rPr>
                <w:rFonts w:asciiTheme="minorHAnsi" w:eastAsiaTheme="minorEastAsia" w:hAnsiTheme="minorHAnsi" w:cstheme="minorBidi"/>
                <w:noProof/>
                <w:sz w:val="22"/>
                <w:lang w:val="en-US"/>
              </w:rPr>
              <w:tab/>
            </w:r>
            <w:r w:rsidRPr="00C62FC6">
              <w:rPr>
                <w:rStyle w:val="Hyperlink"/>
                <w:noProof/>
              </w:rPr>
              <w:t>Metode Pengumpulan Data</w:t>
            </w:r>
            <w:r>
              <w:rPr>
                <w:noProof/>
                <w:webHidden/>
              </w:rPr>
              <w:tab/>
            </w:r>
            <w:r>
              <w:rPr>
                <w:noProof/>
                <w:webHidden/>
              </w:rPr>
              <w:fldChar w:fldCharType="begin"/>
            </w:r>
            <w:r>
              <w:rPr>
                <w:noProof/>
                <w:webHidden/>
              </w:rPr>
              <w:instrText xml:space="preserve"> PAGEREF _Toc445497247 \h </w:instrText>
            </w:r>
            <w:r>
              <w:rPr>
                <w:noProof/>
                <w:webHidden/>
              </w:rPr>
            </w:r>
            <w:r>
              <w:rPr>
                <w:noProof/>
                <w:webHidden/>
              </w:rPr>
              <w:fldChar w:fldCharType="separate"/>
            </w:r>
            <w:r>
              <w:rPr>
                <w:noProof/>
                <w:webHidden/>
              </w:rPr>
              <w:t>3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48" w:history="1">
            <w:r w:rsidRPr="00C62FC6">
              <w:rPr>
                <w:rStyle w:val="Hyperlink"/>
                <w:noProof/>
              </w:rPr>
              <w:t>K.</w:t>
            </w:r>
            <w:r>
              <w:rPr>
                <w:rFonts w:asciiTheme="minorHAnsi" w:eastAsiaTheme="minorEastAsia" w:hAnsiTheme="minorHAnsi" w:cstheme="minorBidi"/>
                <w:noProof/>
                <w:sz w:val="22"/>
                <w:lang w:val="en-US"/>
              </w:rPr>
              <w:tab/>
            </w:r>
            <w:r w:rsidRPr="00C62FC6">
              <w:rPr>
                <w:rStyle w:val="Hyperlink"/>
                <w:noProof/>
              </w:rPr>
              <w:t>Langkah-Langkah Pengembangan Sistem</w:t>
            </w:r>
            <w:r>
              <w:rPr>
                <w:noProof/>
                <w:webHidden/>
              </w:rPr>
              <w:tab/>
            </w:r>
            <w:r>
              <w:rPr>
                <w:noProof/>
                <w:webHidden/>
              </w:rPr>
              <w:fldChar w:fldCharType="begin"/>
            </w:r>
            <w:r>
              <w:rPr>
                <w:noProof/>
                <w:webHidden/>
              </w:rPr>
              <w:instrText xml:space="preserve"> PAGEREF _Toc445497248 \h </w:instrText>
            </w:r>
            <w:r>
              <w:rPr>
                <w:noProof/>
                <w:webHidden/>
              </w:rPr>
            </w:r>
            <w:r>
              <w:rPr>
                <w:noProof/>
                <w:webHidden/>
              </w:rPr>
              <w:fldChar w:fldCharType="separate"/>
            </w:r>
            <w:r>
              <w:rPr>
                <w:noProof/>
                <w:webHidden/>
              </w:rPr>
              <w:t>34</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49" w:history="1">
            <w:r w:rsidRPr="00C62FC6">
              <w:rPr>
                <w:rStyle w:val="Hyperlink"/>
                <w:noProof/>
              </w:rPr>
              <w:t>BAB IV</w:t>
            </w:r>
            <w:r>
              <w:rPr>
                <w:rStyle w:val="Hyperlink"/>
                <w:noProof/>
                <w:lang w:val="en-US"/>
              </w:rPr>
              <w:t xml:space="preserve"> </w:t>
            </w:r>
            <w:r>
              <w:rPr>
                <w:rStyle w:val="Hyperlink"/>
                <w:noProof/>
                <w:lang w:val="en-US"/>
              </w:rPr>
              <w:tab/>
            </w:r>
            <w:r w:rsidRPr="00C62FC6">
              <w:rPr>
                <w:rStyle w:val="Hyperlink"/>
                <w:noProof/>
                <w:lang w:val="en-US"/>
              </w:rPr>
              <w:t>ANALISIS DAN RANCANGAN SISTEM</w:t>
            </w:r>
            <w:r>
              <w:rPr>
                <w:noProof/>
                <w:webHidden/>
              </w:rPr>
              <w:tab/>
            </w:r>
            <w:r>
              <w:rPr>
                <w:noProof/>
                <w:webHidden/>
              </w:rPr>
              <w:fldChar w:fldCharType="begin"/>
            </w:r>
            <w:r>
              <w:rPr>
                <w:noProof/>
                <w:webHidden/>
              </w:rPr>
              <w:instrText xml:space="preserve"> PAGEREF _Toc445497249 \h </w:instrText>
            </w:r>
            <w:r>
              <w:rPr>
                <w:noProof/>
                <w:webHidden/>
              </w:rPr>
            </w:r>
            <w:r>
              <w:rPr>
                <w:noProof/>
                <w:webHidden/>
              </w:rPr>
              <w:fldChar w:fldCharType="separate"/>
            </w:r>
            <w:r>
              <w:rPr>
                <w:noProof/>
                <w:webHidden/>
              </w:rPr>
              <w:t>37</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0"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Profil Perusahaan</w:t>
            </w:r>
            <w:r>
              <w:rPr>
                <w:noProof/>
                <w:webHidden/>
              </w:rPr>
              <w:tab/>
            </w:r>
            <w:r>
              <w:rPr>
                <w:noProof/>
                <w:webHidden/>
              </w:rPr>
              <w:fldChar w:fldCharType="begin"/>
            </w:r>
            <w:r>
              <w:rPr>
                <w:noProof/>
                <w:webHidden/>
              </w:rPr>
              <w:instrText xml:space="preserve"> PAGEREF _Toc445497250 \h </w:instrText>
            </w:r>
            <w:r>
              <w:rPr>
                <w:noProof/>
                <w:webHidden/>
              </w:rPr>
            </w:r>
            <w:r>
              <w:rPr>
                <w:noProof/>
                <w:webHidden/>
              </w:rPr>
              <w:fldChar w:fldCharType="separate"/>
            </w:r>
            <w:r>
              <w:rPr>
                <w:noProof/>
                <w:webHidden/>
              </w:rPr>
              <w:t>37</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1" w:history="1">
            <w:r w:rsidRPr="00C62FC6">
              <w:rPr>
                <w:rStyle w:val="Hyperlink"/>
                <w:noProof/>
              </w:rPr>
              <w:t>B.</w:t>
            </w:r>
            <w:r>
              <w:rPr>
                <w:rFonts w:asciiTheme="minorHAnsi" w:eastAsiaTheme="minorEastAsia" w:hAnsiTheme="minorHAnsi" w:cstheme="minorBidi"/>
                <w:noProof/>
                <w:sz w:val="22"/>
                <w:lang w:val="en-US"/>
              </w:rPr>
              <w:tab/>
            </w:r>
            <w:r w:rsidRPr="00C62FC6">
              <w:rPr>
                <w:rStyle w:val="Hyperlink"/>
                <w:noProof/>
              </w:rPr>
              <w:t>Struktur Organisasi Perusahaan</w:t>
            </w:r>
            <w:r>
              <w:rPr>
                <w:noProof/>
                <w:webHidden/>
              </w:rPr>
              <w:tab/>
            </w:r>
            <w:r>
              <w:rPr>
                <w:noProof/>
                <w:webHidden/>
              </w:rPr>
              <w:fldChar w:fldCharType="begin"/>
            </w:r>
            <w:r>
              <w:rPr>
                <w:noProof/>
                <w:webHidden/>
              </w:rPr>
              <w:instrText xml:space="preserve"> PAGEREF _Toc445497251 \h </w:instrText>
            </w:r>
            <w:r>
              <w:rPr>
                <w:noProof/>
                <w:webHidden/>
              </w:rPr>
            </w:r>
            <w:r>
              <w:rPr>
                <w:noProof/>
                <w:webHidden/>
              </w:rPr>
              <w:fldChar w:fldCharType="separate"/>
            </w:r>
            <w:r>
              <w:rPr>
                <w:noProof/>
                <w:webHidden/>
              </w:rPr>
              <w:t>4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2" w:history="1">
            <w:r w:rsidRPr="00C62FC6">
              <w:rPr>
                <w:rStyle w:val="Hyperlink"/>
                <w:noProof/>
              </w:rPr>
              <w:t>C.</w:t>
            </w:r>
            <w:r>
              <w:rPr>
                <w:rFonts w:asciiTheme="minorHAnsi" w:eastAsiaTheme="minorEastAsia" w:hAnsiTheme="minorHAnsi" w:cstheme="minorBidi"/>
                <w:noProof/>
                <w:sz w:val="22"/>
                <w:lang w:val="en-US"/>
              </w:rPr>
              <w:tab/>
            </w:r>
            <w:r w:rsidRPr="00C62FC6">
              <w:rPr>
                <w:rStyle w:val="Hyperlink"/>
                <w:noProof/>
              </w:rPr>
              <w:t>Proses Bisnis Sistem Berjalan</w:t>
            </w:r>
            <w:r>
              <w:rPr>
                <w:noProof/>
                <w:webHidden/>
              </w:rPr>
              <w:tab/>
            </w:r>
            <w:r>
              <w:rPr>
                <w:noProof/>
                <w:webHidden/>
              </w:rPr>
              <w:fldChar w:fldCharType="begin"/>
            </w:r>
            <w:r>
              <w:rPr>
                <w:noProof/>
                <w:webHidden/>
              </w:rPr>
              <w:instrText xml:space="preserve"> PAGEREF _Toc445497252 \h </w:instrText>
            </w:r>
            <w:r>
              <w:rPr>
                <w:noProof/>
                <w:webHidden/>
              </w:rPr>
            </w:r>
            <w:r>
              <w:rPr>
                <w:noProof/>
                <w:webHidden/>
              </w:rPr>
              <w:fldChar w:fldCharType="separate"/>
            </w:r>
            <w:r>
              <w:rPr>
                <w:noProof/>
                <w:webHidden/>
              </w:rPr>
              <w:t>46</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3" w:history="1">
            <w:r w:rsidRPr="00C62FC6">
              <w:rPr>
                <w:rStyle w:val="Hyperlink"/>
                <w:noProof/>
              </w:rPr>
              <w:t>D.</w:t>
            </w:r>
            <w:r>
              <w:rPr>
                <w:rFonts w:asciiTheme="minorHAnsi" w:eastAsiaTheme="minorEastAsia" w:hAnsiTheme="minorHAnsi" w:cstheme="minorBidi"/>
                <w:noProof/>
                <w:sz w:val="22"/>
                <w:lang w:val="en-US"/>
              </w:rPr>
              <w:tab/>
            </w:r>
            <w:r w:rsidRPr="00C62FC6">
              <w:rPr>
                <w:rStyle w:val="Hyperlink"/>
                <w:noProof/>
              </w:rPr>
              <w:t>Aturan Bisnis Sistem Berjalan</w:t>
            </w:r>
            <w:r>
              <w:rPr>
                <w:noProof/>
                <w:webHidden/>
              </w:rPr>
              <w:tab/>
            </w:r>
            <w:r>
              <w:rPr>
                <w:noProof/>
                <w:webHidden/>
              </w:rPr>
              <w:fldChar w:fldCharType="begin"/>
            </w:r>
            <w:r>
              <w:rPr>
                <w:noProof/>
                <w:webHidden/>
              </w:rPr>
              <w:instrText xml:space="preserve"> PAGEREF _Toc445497253 \h </w:instrText>
            </w:r>
            <w:r>
              <w:rPr>
                <w:noProof/>
                <w:webHidden/>
              </w:rPr>
            </w:r>
            <w:r>
              <w:rPr>
                <w:noProof/>
                <w:webHidden/>
              </w:rPr>
              <w:fldChar w:fldCharType="separate"/>
            </w:r>
            <w:r>
              <w:rPr>
                <w:noProof/>
                <w:webHidden/>
              </w:rPr>
              <w:t>47</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4" w:history="1">
            <w:r w:rsidRPr="00C62FC6">
              <w:rPr>
                <w:rStyle w:val="Hyperlink"/>
                <w:noProof/>
              </w:rPr>
              <w:t>E.</w:t>
            </w:r>
            <w:r>
              <w:rPr>
                <w:rFonts w:asciiTheme="minorHAnsi" w:eastAsiaTheme="minorEastAsia" w:hAnsiTheme="minorHAnsi" w:cstheme="minorBidi"/>
                <w:noProof/>
                <w:sz w:val="22"/>
                <w:lang w:val="en-US"/>
              </w:rPr>
              <w:tab/>
            </w:r>
            <w:r w:rsidRPr="00C62FC6">
              <w:rPr>
                <w:rStyle w:val="Hyperlink"/>
                <w:noProof/>
              </w:rPr>
              <w:t>Dekomposisi Fungsi Sistem</w:t>
            </w:r>
            <w:r>
              <w:rPr>
                <w:noProof/>
                <w:webHidden/>
              </w:rPr>
              <w:tab/>
            </w:r>
            <w:r>
              <w:rPr>
                <w:noProof/>
                <w:webHidden/>
              </w:rPr>
              <w:fldChar w:fldCharType="begin"/>
            </w:r>
            <w:r>
              <w:rPr>
                <w:noProof/>
                <w:webHidden/>
              </w:rPr>
              <w:instrText xml:space="preserve"> PAGEREF _Toc445497254 \h </w:instrText>
            </w:r>
            <w:r>
              <w:rPr>
                <w:noProof/>
                <w:webHidden/>
              </w:rPr>
            </w:r>
            <w:r>
              <w:rPr>
                <w:noProof/>
                <w:webHidden/>
              </w:rPr>
              <w:fldChar w:fldCharType="separate"/>
            </w:r>
            <w:r>
              <w:rPr>
                <w:noProof/>
                <w:webHidden/>
              </w:rPr>
              <w:t>48</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5" w:history="1">
            <w:r w:rsidRPr="00C62FC6">
              <w:rPr>
                <w:rStyle w:val="Hyperlink"/>
                <w:noProof/>
              </w:rPr>
              <w:t>F.</w:t>
            </w:r>
            <w:r>
              <w:rPr>
                <w:rFonts w:asciiTheme="minorHAnsi" w:eastAsiaTheme="minorEastAsia" w:hAnsiTheme="minorHAnsi" w:cstheme="minorBidi"/>
                <w:noProof/>
                <w:sz w:val="22"/>
                <w:lang w:val="en-US"/>
              </w:rPr>
              <w:tab/>
            </w:r>
            <w:r w:rsidRPr="00C62FC6">
              <w:rPr>
                <w:rStyle w:val="Hyperlink"/>
                <w:noProof/>
              </w:rPr>
              <w:t>Analisis Masukan, Proses dan Keluaran Sistem Berjalan</w:t>
            </w:r>
            <w:r>
              <w:rPr>
                <w:noProof/>
                <w:webHidden/>
              </w:rPr>
              <w:tab/>
            </w:r>
            <w:r>
              <w:rPr>
                <w:noProof/>
                <w:webHidden/>
              </w:rPr>
              <w:fldChar w:fldCharType="begin"/>
            </w:r>
            <w:r>
              <w:rPr>
                <w:noProof/>
                <w:webHidden/>
              </w:rPr>
              <w:instrText xml:space="preserve"> PAGEREF _Toc445497255 \h </w:instrText>
            </w:r>
            <w:r>
              <w:rPr>
                <w:noProof/>
                <w:webHidden/>
              </w:rPr>
            </w:r>
            <w:r>
              <w:rPr>
                <w:noProof/>
                <w:webHidden/>
              </w:rPr>
              <w:fldChar w:fldCharType="separate"/>
            </w:r>
            <w:r>
              <w:rPr>
                <w:noProof/>
                <w:webHidden/>
              </w:rPr>
              <w:t>49</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6" w:history="1">
            <w:r w:rsidRPr="00C62FC6">
              <w:rPr>
                <w:rStyle w:val="Hyperlink"/>
                <w:noProof/>
              </w:rPr>
              <w:t>G.</w:t>
            </w:r>
            <w:r>
              <w:rPr>
                <w:rFonts w:asciiTheme="minorHAnsi" w:eastAsiaTheme="minorEastAsia" w:hAnsiTheme="minorHAnsi" w:cstheme="minorBidi"/>
                <w:noProof/>
                <w:sz w:val="22"/>
                <w:lang w:val="en-US"/>
              </w:rPr>
              <w:tab/>
            </w:r>
            <w:r w:rsidRPr="00C62FC6">
              <w:rPr>
                <w:rStyle w:val="Hyperlink"/>
                <w:noProof/>
              </w:rPr>
              <w:t>Diagram Alir Data (DAD) Sistem Berjalan</w:t>
            </w:r>
            <w:r>
              <w:rPr>
                <w:noProof/>
                <w:webHidden/>
              </w:rPr>
              <w:tab/>
            </w:r>
            <w:r>
              <w:rPr>
                <w:noProof/>
                <w:webHidden/>
              </w:rPr>
              <w:fldChar w:fldCharType="begin"/>
            </w:r>
            <w:r>
              <w:rPr>
                <w:noProof/>
                <w:webHidden/>
              </w:rPr>
              <w:instrText xml:space="preserve"> PAGEREF _Toc445497256 \h </w:instrText>
            </w:r>
            <w:r>
              <w:rPr>
                <w:noProof/>
                <w:webHidden/>
              </w:rPr>
            </w:r>
            <w:r>
              <w:rPr>
                <w:noProof/>
                <w:webHidden/>
              </w:rPr>
              <w:fldChar w:fldCharType="separate"/>
            </w:r>
            <w:r>
              <w:rPr>
                <w:noProof/>
                <w:webHidden/>
              </w:rPr>
              <w:t>5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7" w:history="1">
            <w:r w:rsidRPr="00C62FC6">
              <w:rPr>
                <w:rStyle w:val="Hyperlink"/>
                <w:noProof/>
              </w:rPr>
              <w:t>H.</w:t>
            </w:r>
            <w:r>
              <w:rPr>
                <w:rFonts w:asciiTheme="minorHAnsi" w:eastAsiaTheme="minorEastAsia" w:hAnsiTheme="minorHAnsi" w:cstheme="minorBidi"/>
                <w:noProof/>
                <w:sz w:val="22"/>
                <w:lang w:val="en-US"/>
              </w:rPr>
              <w:tab/>
            </w:r>
            <w:r w:rsidRPr="00C62FC6">
              <w:rPr>
                <w:rStyle w:val="Hyperlink"/>
                <w:noProof/>
              </w:rPr>
              <w:t>Analisis Permasalahan</w:t>
            </w:r>
            <w:r>
              <w:rPr>
                <w:noProof/>
                <w:webHidden/>
              </w:rPr>
              <w:tab/>
            </w:r>
            <w:r>
              <w:rPr>
                <w:noProof/>
                <w:webHidden/>
              </w:rPr>
              <w:fldChar w:fldCharType="begin"/>
            </w:r>
            <w:r>
              <w:rPr>
                <w:noProof/>
                <w:webHidden/>
              </w:rPr>
              <w:instrText xml:space="preserve"> PAGEREF _Toc445497257 \h </w:instrText>
            </w:r>
            <w:r>
              <w:rPr>
                <w:noProof/>
                <w:webHidden/>
              </w:rPr>
            </w:r>
            <w:r>
              <w:rPr>
                <w:noProof/>
                <w:webHidden/>
              </w:rPr>
              <w:fldChar w:fldCharType="separate"/>
            </w:r>
            <w:r>
              <w:rPr>
                <w:noProof/>
                <w:webHidden/>
              </w:rPr>
              <w:t>5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8" w:history="1">
            <w:r w:rsidRPr="00C62FC6">
              <w:rPr>
                <w:rStyle w:val="Hyperlink"/>
                <w:noProof/>
              </w:rPr>
              <w:t>I.</w:t>
            </w:r>
            <w:r>
              <w:rPr>
                <w:rFonts w:asciiTheme="minorHAnsi" w:eastAsiaTheme="minorEastAsia" w:hAnsiTheme="minorHAnsi" w:cstheme="minorBidi"/>
                <w:noProof/>
                <w:sz w:val="22"/>
                <w:lang w:val="en-US"/>
              </w:rPr>
              <w:tab/>
            </w:r>
            <w:r w:rsidRPr="00C62FC6">
              <w:rPr>
                <w:rStyle w:val="Hyperlink"/>
                <w:noProof/>
              </w:rPr>
              <w:t>Alternatif Penyelesaian Masalah</w:t>
            </w:r>
            <w:r>
              <w:rPr>
                <w:noProof/>
                <w:webHidden/>
              </w:rPr>
              <w:tab/>
            </w:r>
            <w:r>
              <w:rPr>
                <w:noProof/>
                <w:webHidden/>
              </w:rPr>
              <w:fldChar w:fldCharType="begin"/>
            </w:r>
            <w:r>
              <w:rPr>
                <w:noProof/>
                <w:webHidden/>
              </w:rPr>
              <w:instrText xml:space="preserve"> PAGEREF _Toc445497258 \h </w:instrText>
            </w:r>
            <w:r>
              <w:rPr>
                <w:noProof/>
                <w:webHidden/>
              </w:rPr>
            </w:r>
            <w:r>
              <w:rPr>
                <w:noProof/>
                <w:webHidden/>
              </w:rPr>
              <w:fldChar w:fldCharType="separate"/>
            </w:r>
            <w:r>
              <w:rPr>
                <w:noProof/>
                <w:webHidden/>
              </w:rPr>
              <w:t>5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59" w:history="1">
            <w:r w:rsidRPr="00C62FC6">
              <w:rPr>
                <w:rStyle w:val="Hyperlink"/>
                <w:noProof/>
              </w:rPr>
              <w:t>J.</w:t>
            </w:r>
            <w:r>
              <w:rPr>
                <w:rFonts w:asciiTheme="minorHAnsi" w:eastAsiaTheme="minorEastAsia" w:hAnsiTheme="minorHAnsi" w:cstheme="minorBidi"/>
                <w:noProof/>
                <w:sz w:val="22"/>
                <w:lang w:val="en-US"/>
              </w:rPr>
              <w:tab/>
            </w:r>
            <w:r w:rsidRPr="00C62FC6">
              <w:rPr>
                <w:rStyle w:val="Hyperlink"/>
                <w:noProof/>
              </w:rPr>
              <w:t>Aturan Bisnis Sistem yang Diusulkan</w:t>
            </w:r>
            <w:r>
              <w:rPr>
                <w:noProof/>
                <w:webHidden/>
              </w:rPr>
              <w:tab/>
            </w:r>
            <w:r>
              <w:rPr>
                <w:noProof/>
                <w:webHidden/>
              </w:rPr>
              <w:fldChar w:fldCharType="begin"/>
            </w:r>
            <w:r>
              <w:rPr>
                <w:noProof/>
                <w:webHidden/>
              </w:rPr>
              <w:instrText xml:space="preserve"> PAGEREF _Toc445497259 \h </w:instrText>
            </w:r>
            <w:r>
              <w:rPr>
                <w:noProof/>
                <w:webHidden/>
              </w:rPr>
            </w:r>
            <w:r>
              <w:rPr>
                <w:noProof/>
                <w:webHidden/>
              </w:rPr>
              <w:fldChar w:fldCharType="separate"/>
            </w:r>
            <w:r>
              <w:rPr>
                <w:noProof/>
                <w:webHidden/>
              </w:rPr>
              <w:t>52</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0" w:history="1">
            <w:r w:rsidRPr="00C62FC6">
              <w:rPr>
                <w:rStyle w:val="Hyperlink"/>
                <w:noProof/>
              </w:rPr>
              <w:t>K.</w:t>
            </w:r>
            <w:r>
              <w:rPr>
                <w:rFonts w:asciiTheme="minorHAnsi" w:eastAsiaTheme="minorEastAsia" w:hAnsiTheme="minorHAnsi" w:cstheme="minorBidi"/>
                <w:noProof/>
                <w:sz w:val="22"/>
                <w:lang w:val="en-US"/>
              </w:rPr>
              <w:tab/>
            </w:r>
            <w:r w:rsidRPr="00C62FC6">
              <w:rPr>
                <w:rStyle w:val="Hyperlink"/>
                <w:noProof/>
              </w:rPr>
              <w:t>Dekomposisi Fungsi Sistem yang Diusulkan</w:t>
            </w:r>
            <w:r>
              <w:rPr>
                <w:noProof/>
                <w:webHidden/>
              </w:rPr>
              <w:tab/>
            </w:r>
            <w:r>
              <w:rPr>
                <w:noProof/>
                <w:webHidden/>
              </w:rPr>
              <w:fldChar w:fldCharType="begin"/>
            </w:r>
            <w:r>
              <w:rPr>
                <w:noProof/>
                <w:webHidden/>
              </w:rPr>
              <w:instrText xml:space="preserve"> PAGEREF _Toc445497260 \h </w:instrText>
            </w:r>
            <w:r>
              <w:rPr>
                <w:noProof/>
                <w:webHidden/>
              </w:rPr>
            </w:r>
            <w:r>
              <w:rPr>
                <w:noProof/>
                <w:webHidden/>
              </w:rPr>
              <w:fldChar w:fldCharType="separate"/>
            </w:r>
            <w:r>
              <w:rPr>
                <w:noProof/>
                <w:webHidden/>
              </w:rPr>
              <w:t>53</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1" w:history="1">
            <w:r w:rsidRPr="00C62FC6">
              <w:rPr>
                <w:rStyle w:val="Hyperlink"/>
                <w:noProof/>
              </w:rPr>
              <w:t>L.</w:t>
            </w:r>
            <w:r>
              <w:rPr>
                <w:rFonts w:asciiTheme="minorHAnsi" w:eastAsiaTheme="minorEastAsia" w:hAnsiTheme="minorHAnsi" w:cstheme="minorBidi"/>
                <w:noProof/>
                <w:sz w:val="22"/>
                <w:lang w:val="en-US"/>
              </w:rPr>
              <w:tab/>
            </w:r>
            <w:r w:rsidRPr="00C62FC6">
              <w:rPr>
                <w:rStyle w:val="Hyperlink"/>
                <w:noProof/>
              </w:rPr>
              <w:t>Rancangan Masukan, Proses dan Keluaran yang Diusulkan</w:t>
            </w:r>
            <w:r>
              <w:rPr>
                <w:noProof/>
                <w:webHidden/>
              </w:rPr>
              <w:tab/>
            </w:r>
            <w:r>
              <w:rPr>
                <w:noProof/>
                <w:webHidden/>
              </w:rPr>
              <w:fldChar w:fldCharType="begin"/>
            </w:r>
            <w:r>
              <w:rPr>
                <w:noProof/>
                <w:webHidden/>
              </w:rPr>
              <w:instrText xml:space="preserve"> PAGEREF _Toc445497261 \h </w:instrText>
            </w:r>
            <w:r>
              <w:rPr>
                <w:noProof/>
                <w:webHidden/>
              </w:rPr>
            </w:r>
            <w:r>
              <w:rPr>
                <w:noProof/>
                <w:webHidden/>
              </w:rPr>
              <w:fldChar w:fldCharType="separate"/>
            </w:r>
            <w:r>
              <w:rPr>
                <w:noProof/>
                <w:webHidden/>
              </w:rPr>
              <w:t>56</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2" w:history="1">
            <w:r w:rsidRPr="00C62FC6">
              <w:rPr>
                <w:rStyle w:val="Hyperlink"/>
                <w:noProof/>
              </w:rPr>
              <w:t>M.</w:t>
            </w:r>
            <w:r>
              <w:rPr>
                <w:rFonts w:asciiTheme="minorHAnsi" w:eastAsiaTheme="minorEastAsia" w:hAnsiTheme="minorHAnsi" w:cstheme="minorBidi"/>
                <w:noProof/>
                <w:sz w:val="22"/>
                <w:lang w:val="en-US"/>
              </w:rPr>
              <w:tab/>
            </w:r>
            <w:r w:rsidRPr="00C62FC6">
              <w:rPr>
                <w:rStyle w:val="Hyperlink"/>
                <w:noProof/>
              </w:rPr>
              <w:t>Diagram Alir Data (DAD) Sistem yang Diusulkan</w:t>
            </w:r>
            <w:r>
              <w:rPr>
                <w:noProof/>
                <w:webHidden/>
              </w:rPr>
              <w:tab/>
            </w:r>
            <w:r>
              <w:rPr>
                <w:noProof/>
                <w:webHidden/>
              </w:rPr>
              <w:fldChar w:fldCharType="begin"/>
            </w:r>
            <w:r>
              <w:rPr>
                <w:noProof/>
                <w:webHidden/>
              </w:rPr>
              <w:instrText xml:space="preserve"> PAGEREF _Toc445497262 \h </w:instrText>
            </w:r>
            <w:r>
              <w:rPr>
                <w:noProof/>
                <w:webHidden/>
              </w:rPr>
            </w:r>
            <w:r>
              <w:rPr>
                <w:noProof/>
                <w:webHidden/>
              </w:rPr>
              <w:fldChar w:fldCharType="separate"/>
            </w:r>
            <w:r>
              <w:rPr>
                <w:noProof/>
                <w:webHidden/>
              </w:rPr>
              <w:t>65</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3" w:history="1">
            <w:r w:rsidRPr="00C62FC6">
              <w:rPr>
                <w:rStyle w:val="Hyperlink"/>
                <w:noProof/>
              </w:rPr>
              <w:t>N.</w:t>
            </w:r>
            <w:r>
              <w:rPr>
                <w:rFonts w:asciiTheme="minorHAnsi" w:eastAsiaTheme="minorEastAsia" w:hAnsiTheme="minorHAnsi" w:cstheme="minorBidi"/>
                <w:noProof/>
                <w:sz w:val="22"/>
                <w:lang w:val="en-US"/>
              </w:rPr>
              <w:tab/>
            </w:r>
            <w:r w:rsidRPr="00C62FC6">
              <w:rPr>
                <w:rStyle w:val="Hyperlink"/>
                <w:noProof/>
              </w:rPr>
              <w:t>Kamus Data Sistem yang Diusulkan</w:t>
            </w:r>
            <w:r>
              <w:rPr>
                <w:noProof/>
                <w:webHidden/>
              </w:rPr>
              <w:tab/>
            </w:r>
            <w:r>
              <w:rPr>
                <w:noProof/>
                <w:webHidden/>
              </w:rPr>
              <w:fldChar w:fldCharType="begin"/>
            </w:r>
            <w:r>
              <w:rPr>
                <w:noProof/>
                <w:webHidden/>
              </w:rPr>
              <w:instrText xml:space="preserve"> PAGEREF _Toc445497263 \h </w:instrText>
            </w:r>
            <w:r>
              <w:rPr>
                <w:noProof/>
                <w:webHidden/>
              </w:rPr>
            </w:r>
            <w:r>
              <w:rPr>
                <w:noProof/>
                <w:webHidden/>
              </w:rPr>
              <w:fldChar w:fldCharType="separate"/>
            </w:r>
            <w:r>
              <w:rPr>
                <w:noProof/>
                <w:webHidden/>
              </w:rPr>
              <w:t>77</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4" w:history="1">
            <w:r w:rsidRPr="00C62FC6">
              <w:rPr>
                <w:rStyle w:val="Hyperlink"/>
                <w:noProof/>
              </w:rPr>
              <w:t>O.</w:t>
            </w:r>
            <w:r>
              <w:rPr>
                <w:rFonts w:asciiTheme="minorHAnsi" w:eastAsiaTheme="minorEastAsia" w:hAnsiTheme="minorHAnsi" w:cstheme="minorBidi"/>
                <w:noProof/>
                <w:sz w:val="22"/>
                <w:lang w:val="en-US"/>
              </w:rPr>
              <w:tab/>
            </w:r>
            <w:r w:rsidRPr="00C62FC6">
              <w:rPr>
                <w:rStyle w:val="Hyperlink"/>
                <w:noProof/>
              </w:rPr>
              <w:t>Spesifikasi Proses Sistem yang Diusulkan</w:t>
            </w:r>
            <w:r>
              <w:rPr>
                <w:noProof/>
                <w:webHidden/>
              </w:rPr>
              <w:tab/>
            </w:r>
            <w:r>
              <w:rPr>
                <w:noProof/>
                <w:webHidden/>
              </w:rPr>
              <w:fldChar w:fldCharType="begin"/>
            </w:r>
            <w:r>
              <w:rPr>
                <w:noProof/>
                <w:webHidden/>
              </w:rPr>
              <w:instrText xml:space="preserve"> PAGEREF _Toc445497264 \h </w:instrText>
            </w:r>
            <w:r>
              <w:rPr>
                <w:noProof/>
                <w:webHidden/>
              </w:rPr>
            </w:r>
            <w:r>
              <w:rPr>
                <w:noProof/>
                <w:webHidden/>
              </w:rPr>
              <w:fldChar w:fldCharType="separate"/>
            </w:r>
            <w:r>
              <w:rPr>
                <w:noProof/>
                <w:webHidden/>
              </w:rPr>
              <w:t>84</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5" w:history="1">
            <w:r w:rsidRPr="00C62FC6">
              <w:rPr>
                <w:rStyle w:val="Hyperlink"/>
                <w:noProof/>
              </w:rPr>
              <w:t>P.</w:t>
            </w:r>
            <w:r>
              <w:rPr>
                <w:rFonts w:asciiTheme="minorHAnsi" w:eastAsiaTheme="minorEastAsia" w:hAnsiTheme="minorHAnsi" w:cstheme="minorBidi"/>
                <w:noProof/>
                <w:sz w:val="22"/>
                <w:lang w:val="en-US"/>
              </w:rPr>
              <w:tab/>
            </w:r>
            <w:r w:rsidRPr="00C62FC6">
              <w:rPr>
                <w:rStyle w:val="Hyperlink"/>
                <w:noProof/>
              </w:rPr>
              <w:t>Bagan Terstruktur Sistem yang Diusulkan</w:t>
            </w:r>
            <w:r>
              <w:rPr>
                <w:noProof/>
                <w:webHidden/>
              </w:rPr>
              <w:tab/>
            </w:r>
            <w:r>
              <w:rPr>
                <w:noProof/>
                <w:webHidden/>
              </w:rPr>
              <w:fldChar w:fldCharType="begin"/>
            </w:r>
            <w:r>
              <w:rPr>
                <w:noProof/>
                <w:webHidden/>
              </w:rPr>
              <w:instrText xml:space="preserve"> PAGEREF _Toc445497265 \h </w:instrText>
            </w:r>
            <w:r>
              <w:rPr>
                <w:noProof/>
                <w:webHidden/>
              </w:rPr>
            </w:r>
            <w:r>
              <w:rPr>
                <w:noProof/>
                <w:webHidden/>
              </w:rPr>
              <w:fldChar w:fldCharType="separate"/>
            </w:r>
            <w:r>
              <w:rPr>
                <w:noProof/>
                <w:webHidden/>
              </w:rPr>
              <w:t>9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6" w:history="1">
            <w:r w:rsidRPr="00C62FC6">
              <w:rPr>
                <w:rStyle w:val="Hyperlink"/>
                <w:noProof/>
              </w:rPr>
              <w:t>Q.</w:t>
            </w:r>
            <w:r>
              <w:rPr>
                <w:rFonts w:asciiTheme="minorHAnsi" w:eastAsiaTheme="minorEastAsia" w:hAnsiTheme="minorHAnsi" w:cstheme="minorBidi"/>
                <w:noProof/>
                <w:sz w:val="22"/>
                <w:lang w:val="en-US"/>
              </w:rPr>
              <w:tab/>
            </w:r>
            <w:r w:rsidRPr="00C62FC6">
              <w:rPr>
                <w:rStyle w:val="Hyperlink"/>
                <w:noProof/>
              </w:rPr>
              <w:t>Spesifikasi Modul Sistem yang Diusulkan</w:t>
            </w:r>
            <w:r>
              <w:rPr>
                <w:noProof/>
                <w:webHidden/>
              </w:rPr>
              <w:tab/>
            </w:r>
            <w:r>
              <w:rPr>
                <w:noProof/>
                <w:webHidden/>
              </w:rPr>
              <w:fldChar w:fldCharType="begin"/>
            </w:r>
            <w:r>
              <w:rPr>
                <w:noProof/>
                <w:webHidden/>
              </w:rPr>
              <w:instrText xml:space="preserve"> PAGEREF _Toc445497266 \h </w:instrText>
            </w:r>
            <w:r>
              <w:rPr>
                <w:noProof/>
                <w:webHidden/>
              </w:rPr>
            </w:r>
            <w:r>
              <w:rPr>
                <w:noProof/>
                <w:webHidden/>
              </w:rPr>
              <w:fldChar w:fldCharType="separate"/>
            </w:r>
            <w:r>
              <w:rPr>
                <w:noProof/>
                <w:webHidden/>
              </w:rPr>
              <w:t>103</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7" w:history="1">
            <w:r w:rsidRPr="00C62FC6">
              <w:rPr>
                <w:rStyle w:val="Hyperlink"/>
                <w:noProof/>
              </w:rPr>
              <w:t>R.</w:t>
            </w:r>
            <w:r>
              <w:rPr>
                <w:rFonts w:asciiTheme="minorHAnsi" w:eastAsiaTheme="minorEastAsia" w:hAnsiTheme="minorHAnsi" w:cstheme="minorBidi"/>
                <w:noProof/>
                <w:sz w:val="22"/>
                <w:lang w:val="en-US"/>
              </w:rPr>
              <w:tab/>
            </w:r>
            <w:r w:rsidRPr="00C62FC6">
              <w:rPr>
                <w:rStyle w:val="Hyperlink"/>
                <w:noProof/>
              </w:rPr>
              <w:t>Rancangan Basis Data Sistem yang Diusulkan</w:t>
            </w:r>
            <w:r>
              <w:rPr>
                <w:noProof/>
                <w:webHidden/>
              </w:rPr>
              <w:tab/>
            </w:r>
            <w:r>
              <w:rPr>
                <w:noProof/>
                <w:webHidden/>
              </w:rPr>
              <w:fldChar w:fldCharType="begin"/>
            </w:r>
            <w:r>
              <w:rPr>
                <w:noProof/>
                <w:webHidden/>
              </w:rPr>
              <w:instrText xml:space="preserve"> PAGEREF _Toc445497267 \h </w:instrText>
            </w:r>
            <w:r>
              <w:rPr>
                <w:noProof/>
                <w:webHidden/>
              </w:rPr>
            </w:r>
            <w:r>
              <w:rPr>
                <w:noProof/>
                <w:webHidden/>
              </w:rPr>
              <w:fldChar w:fldCharType="separate"/>
            </w:r>
            <w:r>
              <w:rPr>
                <w:noProof/>
                <w:webHidden/>
              </w:rPr>
              <w:t>109</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8" w:history="1">
            <w:r w:rsidRPr="00C62FC6">
              <w:rPr>
                <w:rStyle w:val="Hyperlink"/>
                <w:noProof/>
              </w:rPr>
              <w:t>S.</w:t>
            </w:r>
            <w:r>
              <w:rPr>
                <w:rFonts w:asciiTheme="minorHAnsi" w:eastAsiaTheme="minorEastAsia" w:hAnsiTheme="minorHAnsi" w:cstheme="minorBidi"/>
                <w:noProof/>
                <w:sz w:val="22"/>
                <w:lang w:val="en-US"/>
              </w:rPr>
              <w:tab/>
            </w:r>
            <w:r w:rsidRPr="00C62FC6">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5497268 \h </w:instrText>
            </w:r>
            <w:r>
              <w:rPr>
                <w:noProof/>
                <w:webHidden/>
              </w:rPr>
            </w:r>
            <w:r>
              <w:rPr>
                <w:noProof/>
                <w:webHidden/>
              </w:rPr>
              <w:fldChar w:fldCharType="separate"/>
            </w:r>
            <w:r>
              <w:rPr>
                <w:noProof/>
                <w:webHidden/>
              </w:rPr>
              <w:t>120</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69" w:history="1">
            <w:r w:rsidRPr="00C62FC6">
              <w:rPr>
                <w:rStyle w:val="Hyperlink"/>
                <w:noProof/>
              </w:rPr>
              <w:t>T.</w:t>
            </w:r>
            <w:r>
              <w:rPr>
                <w:rFonts w:asciiTheme="minorHAnsi" w:eastAsiaTheme="minorEastAsia" w:hAnsiTheme="minorHAnsi" w:cstheme="minorBidi"/>
                <w:noProof/>
                <w:sz w:val="22"/>
                <w:lang w:val="en-US"/>
              </w:rPr>
              <w:tab/>
            </w:r>
            <w:r w:rsidRPr="00C62FC6">
              <w:rPr>
                <w:rStyle w:val="Hyperlink"/>
                <w:noProof/>
              </w:rPr>
              <w:t>Rancangan dan Penjelasan Layar, Tampilan Form Masukan Data, dan Tampilan Keluaran</w:t>
            </w:r>
            <w:r>
              <w:rPr>
                <w:noProof/>
                <w:webHidden/>
              </w:rPr>
              <w:tab/>
            </w:r>
            <w:r>
              <w:rPr>
                <w:noProof/>
                <w:webHidden/>
              </w:rPr>
              <w:fldChar w:fldCharType="begin"/>
            </w:r>
            <w:r>
              <w:rPr>
                <w:noProof/>
                <w:webHidden/>
              </w:rPr>
              <w:instrText xml:space="preserve"> PAGEREF _Toc445497269 \h </w:instrText>
            </w:r>
            <w:r>
              <w:rPr>
                <w:noProof/>
                <w:webHidden/>
              </w:rPr>
            </w:r>
            <w:r>
              <w:rPr>
                <w:noProof/>
                <w:webHidden/>
              </w:rPr>
              <w:fldChar w:fldCharType="separate"/>
            </w:r>
            <w:r>
              <w:rPr>
                <w:noProof/>
                <w:webHidden/>
              </w:rPr>
              <w:t>122</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70" w:history="1">
            <w:r w:rsidRPr="00C62FC6">
              <w:rPr>
                <w:rStyle w:val="Hyperlink"/>
                <w:noProof/>
              </w:rPr>
              <w:t>BAB V</w:t>
            </w:r>
            <w:r>
              <w:rPr>
                <w:rStyle w:val="Hyperlink"/>
                <w:noProof/>
                <w:lang w:val="en-US"/>
              </w:rPr>
              <w:t xml:space="preserve"> </w:t>
            </w:r>
            <w:r>
              <w:rPr>
                <w:rStyle w:val="Hyperlink"/>
                <w:noProof/>
                <w:lang w:val="en-US"/>
              </w:rPr>
              <w:tab/>
            </w:r>
            <w:bookmarkStart w:id="3" w:name="_GoBack"/>
            <w:bookmarkEnd w:id="3"/>
            <w:r w:rsidRPr="00C62FC6">
              <w:rPr>
                <w:rStyle w:val="Hyperlink"/>
                <w:noProof/>
                <w:lang w:val="en-US"/>
              </w:rPr>
              <w:t>KESIMPULAN DAN SARAN</w:t>
            </w:r>
            <w:r>
              <w:rPr>
                <w:noProof/>
                <w:webHidden/>
              </w:rPr>
              <w:tab/>
            </w:r>
            <w:r>
              <w:rPr>
                <w:noProof/>
                <w:webHidden/>
              </w:rPr>
              <w:fldChar w:fldCharType="begin"/>
            </w:r>
            <w:r>
              <w:rPr>
                <w:noProof/>
                <w:webHidden/>
              </w:rPr>
              <w:instrText xml:space="preserve"> PAGEREF _Toc445497270 \h </w:instrText>
            </w:r>
            <w:r>
              <w:rPr>
                <w:noProof/>
                <w:webHidden/>
              </w:rPr>
            </w:r>
            <w:r>
              <w:rPr>
                <w:noProof/>
                <w:webHidden/>
              </w:rPr>
              <w:fldChar w:fldCharType="separate"/>
            </w:r>
            <w:r>
              <w:rPr>
                <w:noProof/>
                <w:webHidden/>
              </w:rPr>
              <w:t>124</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1"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Kesimpulan</w:t>
            </w:r>
            <w:r>
              <w:rPr>
                <w:noProof/>
                <w:webHidden/>
              </w:rPr>
              <w:tab/>
            </w:r>
            <w:r>
              <w:rPr>
                <w:noProof/>
                <w:webHidden/>
              </w:rPr>
              <w:fldChar w:fldCharType="begin"/>
            </w:r>
            <w:r>
              <w:rPr>
                <w:noProof/>
                <w:webHidden/>
              </w:rPr>
              <w:instrText xml:space="preserve"> PAGEREF _Toc445497271 \h </w:instrText>
            </w:r>
            <w:r>
              <w:rPr>
                <w:noProof/>
                <w:webHidden/>
              </w:rPr>
            </w:r>
            <w:r>
              <w:rPr>
                <w:noProof/>
                <w:webHidden/>
              </w:rPr>
              <w:fldChar w:fldCharType="separate"/>
            </w:r>
            <w:r>
              <w:rPr>
                <w:noProof/>
                <w:webHidden/>
              </w:rPr>
              <w:t>124</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2" w:history="1">
            <w:r w:rsidRPr="00C62FC6">
              <w:rPr>
                <w:rStyle w:val="Hyperlink"/>
                <w:noProof/>
              </w:rPr>
              <w:t>B.</w:t>
            </w:r>
            <w:r>
              <w:rPr>
                <w:rFonts w:asciiTheme="minorHAnsi" w:eastAsiaTheme="minorEastAsia" w:hAnsiTheme="minorHAnsi" w:cstheme="minorBidi"/>
                <w:noProof/>
                <w:sz w:val="22"/>
                <w:lang w:val="en-US"/>
              </w:rPr>
              <w:tab/>
            </w:r>
            <w:r w:rsidRPr="00C62FC6">
              <w:rPr>
                <w:rStyle w:val="Hyperlink"/>
                <w:noProof/>
              </w:rPr>
              <w:t>Saran</w:t>
            </w:r>
            <w:r>
              <w:rPr>
                <w:noProof/>
                <w:webHidden/>
              </w:rPr>
              <w:tab/>
            </w:r>
            <w:r>
              <w:rPr>
                <w:noProof/>
                <w:webHidden/>
              </w:rPr>
              <w:fldChar w:fldCharType="begin"/>
            </w:r>
            <w:r>
              <w:rPr>
                <w:noProof/>
                <w:webHidden/>
              </w:rPr>
              <w:instrText xml:space="preserve"> PAGEREF _Toc445497272 \h </w:instrText>
            </w:r>
            <w:r>
              <w:rPr>
                <w:noProof/>
                <w:webHidden/>
              </w:rPr>
            </w:r>
            <w:r>
              <w:rPr>
                <w:noProof/>
                <w:webHidden/>
              </w:rPr>
              <w:fldChar w:fldCharType="separate"/>
            </w:r>
            <w:r>
              <w:rPr>
                <w:noProof/>
                <w:webHidden/>
              </w:rPr>
              <w:t>125</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73" w:history="1">
            <w:r w:rsidRPr="00C62FC6">
              <w:rPr>
                <w:rStyle w:val="Hyperlink"/>
                <w:noProof/>
                <w:lang w:val="en-US"/>
              </w:rPr>
              <w:t>DAFTAR PUSTAKA</w:t>
            </w:r>
            <w:r>
              <w:rPr>
                <w:noProof/>
                <w:webHidden/>
              </w:rPr>
              <w:tab/>
            </w:r>
            <w:r>
              <w:rPr>
                <w:noProof/>
                <w:webHidden/>
              </w:rPr>
              <w:fldChar w:fldCharType="begin"/>
            </w:r>
            <w:r>
              <w:rPr>
                <w:noProof/>
                <w:webHidden/>
              </w:rPr>
              <w:instrText xml:space="preserve"> PAGEREF _Toc445497273 \h </w:instrText>
            </w:r>
            <w:r>
              <w:rPr>
                <w:noProof/>
                <w:webHidden/>
              </w:rPr>
            </w:r>
            <w:r>
              <w:rPr>
                <w:noProof/>
                <w:webHidden/>
              </w:rPr>
              <w:fldChar w:fldCharType="separate"/>
            </w:r>
            <w:r>
              <w:rPr>
                <w:noProof/>
                <w:webHidden/>
              </w:rPr>
              <w:t>126</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74" w:history="1">
            <w:r w:rsidRPr="00C62FC6">
              <w:rPr>
                <w:rStyle w:val="Hyperlink"/>
                <w:noProof/>
              </w:rPr>
              <w:t>DAFTAR SIMBOL</w:t>
            </w:r>
            <w:r>
              <w:rPr>
                <w:noProof/>
                <w:webHidden/>
              </w:rPr>
              <w:tab/>
            </w:r>
            <w:r>
              <w:rPr>
                <w:noProof/>
                <w:webHidden/>
              </w:rPr>
              <w:fldChar w:fldCharType="begin"/>
            </w:r>
            <w:r>
              <w:rPr>
                <w:noProof/>
                <w:webHidden/>
              </w:rPr>
              <w:instrText xml:space="preserve"> PAGEREF _Toc445497274 \h </w:instrText>
            </w:r>
            <w:r>
              <w:rPr>
                <w:noProof/>
                <w:webHidden/>
              </w:rPr>
            </w:r>
            <w:r>
              <w:rPr>
                <w:noProof/>
                <w:webHidden/>
              </w:rPr>
              <w:fldChar w:fldCharType="separate"/>
            </w:r>
            <w:r>
              <w:rPr>
                <w:noProof/>
                <w:webHidden/>
              </w:rPr>
              <w:t>128</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5"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Simbol DFD</w:t>
            </w:r>
            <w:r>
              <w:rPr>
                <w:noProof/>
                <w:webHidden/>
              </w:rPr>
              <w:tab/>
            </w:r>
            <w:r>
              <w:rPr>
                <w:noProof/>
                <w:webHidden/>
              </w:rPr>
              <w:fldChar w:fldCharType="begin"/>
            </w:r>
            <w:r>
              <w:rPr>
                <w:noProof/>
                <w:webHidden/>
              </w:rPr>
              <w:instrText xml:space="preserve"> PAGEREF _Toc445497275 \h </w:instrText>
            </w:r>
            <w:r>
              <w:rPr>
                <w:noProof/>
                <w:webHidden/>
              </w:rPr>
            </w:r>
            <w:r>
              <w:rPr>
                <w:noProof/>
                <w:webHidden/>
              </w:rPr>
              <w:fldChar w:fldCharType="separate"/>
            </w:r>
            <w:r>
              <w:rPr>
                <w:noProof/>
                <w:webHidden/>
              </w:rPr>
              <w:t>128</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6" w:history="1">
            <w:r w:rsidRPr="00C62FC6">
              <w:rPr>
                <w:rStyle w:val="Hyperlink"/>
                <w:noProof/>
              </w:rPr>
              <w:t>B.</w:t>
            </w:r>
            <w:r>
              <w:rPr>
                <w:rFonts w:asciiTheme="minorHAnsi" w:eastAsiaTheme="minorEastAsia" w:hAnsiTheme="minorHAnsi" w:cstheme="minorBidi"/>
                <w:noProof/>
                <w:sz w:val="22"/>
                <w:lang w:val="en-US"/>
              </w:rPr>
              <w:tab/>
            </w:r>
            <w:r w:rsidRPr="00C62FC6">
              <w:rPr>
                <w:rStyle w:val="Hyperlink"/>
                <w:noProof/>
              </w:rPr>
              <w:t>Simbol ERD</w:t>
            </w:r>
            <w:r>
              <w:rPr>
                <w:noProof/>
                <w:webHidden/>
              </w:rPr>
              <w:tab/>
            </w:r>
            <w:r>
              <w:rPr>
                <w:noProof/>
                <w:webHidden/>
              </w:rPr>
              <w:fldChar w:fldCharType="begin"/>
            </w:r>
            <w:r>
              <w:rPr>
                <w:noProof/>
                <w:webHidden/>
              </w:rPr>
              <w:instrText xml:space="preserve"> PAGEREF _Toc445497276 \h </w:instrText>
            </w:r>
            <w:r>
              <w:rPr>
                <w:noProof/>
                <w:webHidden/>
              </w:rPr>
            </w:r>
            <w:r>
              <w:rPr>
                <w:noProof/>
                <w:webHidden/>
              </w:rPr>
              <w:fldChar w:fldCharType="separate"/>
            </w:r>
            <w:r>
              <w:rPr>
                <w:noProof/>
                <w:webHidden/>
              </w:rPr>
              <w:t>128</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7" w:history="1">
            <w:r w:rsidRPr="00C62FC6">
              <w:rPr>
                <w:rStyle w:val="Hyperlink"/>
                <w:noProof/>
              </w:rPr>
              <w:t>C.</w:t>
            </w:r>
            <w:r>
              <w:rPr>
                <w:rFonts w:asciiTheme="minorHAnsi" w:eastAsiaTheme="minorEastAsia" w:hAnsiTheme="minorHAnsi" w:cstheme="minorBidi"/>
                <w:noProof/>
                <w:sz w:val="22"/>
                <w:lang w:val="en-US"/>
              </w:rPr>
              <w:tab/>
            </w:r>
            <w:r w:rsidRPr="00C62FC6">
              <w:rPr>
                <w:rStyle w:val="Hyperlink"/>
                <w:noProof/>
              </w:rPr>
              <w:t>Simbol Bagan Terstruktur</w:t>
            </w:r>
            <w:r>
              <w:rPr>
                <w:noProof/>
                <w:webHidden/>
              </w:rPr>
              <w:tab/>
            </w:r>
            <w:r>
              <w:rPr>
                <w:noProof/>
                <w:webHidden/>
              </w:rPr>
              <w:fldChar w:fldCharType="begin"/>
            </w:r>
            <w:r>
              <w:rPr>
                <w:noProof/>
                <w:webHidden/>
              </w:rPr>
              <w:instrText xml:space="preserve"> PAGEREF _Toc445497277 \h </w:instrText>
            </w:r>
            <w:r>
              <w:rPr>
                <w:noProof/>
                <w:webHidden/>
              </w:rPr>
            </w:r>
            <w:r>
              <w:rPr>
                <w:noProof/>
                <w:webHidden/>
              </w:rPr>
              <w:fldChar w:fldCharType="separate"/>
            </w:r>
            <w:r>
              <w:rPr>
                <w:noProof/>
                <w:webHidden/>
              </w:rPr>
              <w:t>129</w:t>
            </w:r>
            <w:r>
              <w:rPr>
                <w:noProof/>
                <w:webHidden/>
              </w:rPr>
              <w:fldChar w:fldCharType="end"/>
            </w:r>
          </w:hyperlink>
        </w:p>
        <w:p w:rsidR="009B2A8F" w:rsidRDefault="009B2A8F">
          <w:pPr>
            <w:pStyle w:val="TOC1"/>
            <w:rPr>
              <w:rFonts w:asciiTheme="minorHAnsi" w:eastAsiaTheme="minorEastAsia" w:hAnsiTheme="minorHAnsi" w:cstheme="minorBidi"/>
              <w:noProof/>
              <w:sz w:val="22"/>
              <w:lang w:val="en-US"/>
            </w:rPr>
          </w:pPr>
          <w:hyperlink w:anchor="_Toc445497278" w:history="1">
            <w:r w:rsidRPr="00C62FC6">
              <w:rPr>
                <w:rStyle w:val="Hyperlink"/>
                <w:noProof/>
                <w:lang w:val="en-US"/>
              </w:rPr>
              <w:t>LAMPIRAN</w:t>
            </w:r>
            <w:r>
              <w:rPr>
                <w:noProof/>
                <w:webHidden/>
              </w:rPr>
              <w:tab/>
            </w:r>
            <w:r>
              <w:rPr>
                <w:noProof/>
                <w:webHidden/>
              </w:rPr>
              <w:fldChar w:fldCharType="begin"/>
            </w:r>
            <w:r>
              <w:rPr>
                <w:noProof/>
                <w:webHidden/>
              </w:rPr>
              <w:instrText xml:space="preserve"> PAGEREF _Toc445497278 \h </w:instrText>
            </w:r>
            <w:r>
              <w:rPr>
                <w:noProof/>
                <w:webHidden/>
              </w:rPr>
            </w:r>
            <w:r>
              <w:rPr>
                <w:noProof/>
                <w:webHidden/>
              </w:rPr>
              <w:fldChar w:fldCharType="separate"/>
            </w:r>
            <w:r>
              <w:rPr>
                <w:noProof/>
                <w:webHidden/>
              </w:rPr>
              <w:t>1</w:t>
            </w:r>
            <w:r>
              <w:rPr>
                <w:noProof/>
                <w:webHidden/>
              </w:rPr>
              <w:fldChar w:fldCharType="end"/>
            </w:r>
          </w:hyperlink>
        </w:p>
        <w:p w:rsidR="009B2A8F" w:rsidRDefault="009B2A8F">
          <w:pPr>
            <w:pStyle w:val="TOC2"/>
            <w:tabs>
              <w:tab w:val="left" w:pos="1588"/>
            </w:tabs>
            <w:rPr>
              <w:rFonts w:asciiTheme="minorHAnsi" w:eastAsiaTheme="minorEastAsia" w:hAnsiTheme="minorHAnsi" w:cstheme="minorBidi"/>
              <w:noProof/>
              <w:sz w:val="22"/>
              <w:lang w:val="en-US"/>
            </w:rPr>
          </w:pPr>
          <w:hyperlink w:anchor="_Toc445497279" w:history="1">
            <w:r w:rsidRPr="00C62FC6">
              <w:rPr>
                <w:rStyle w:val="Hyperlink"/>
                <w:noProof/>
              </w:rPr>
              <w:t>A.</w:t>
            </w:r>
            <w:r>
              <w:rPr>
                <w:rFonts w:asciiTheme="minorHAnsi" w:eastAsiaTheme="minorEastAsia" w:hAnsiTheme="minorHAnsi" w:cstheme="minorBidi"/>
                <w:noProof/>
                <w:sz w:val="22"/>
                <w:lang w:val="en-US"/>
              </w:rPr>
              <w:tab/>
            </w:r>
            <w:r w:rsidRPr="00C62FC6">
              <w:rPr>
                <w:rStyle w:val="Hyperlink"/>
                <w:noProof/>
              </w:rPr>
              <w:t>Transkrip Wawancara</w:t>
            </w:r>
            <w:r>
              <w:rPr>
                <w:noProof/>
                <w:webHidden/>
              </w:rPr>
              <w:tab/>
            </w:r>
            <w:r>
              <w:rPr>
                <w:noProof/>
                <w:webHidden/>
              </w:rPr>
              <w:fldChar w:fldCharType="begin"/>
            </w:r>
            <w:r>
              <w:rPr>
                <w:noProof/>
                <w:webHidden/>
              </w:rPr>
              <w:instrText xml:space="preserve"> PAGEREF _Toc445497279 \h </w:instrText>
            </w:r>
            <w:r>
              <w:rPr>
                <w:noProof/>
                <w:webHidden/>
              </w:rPr>
            </w:r>
            <w:r>
              <w:rPr>
                <w:noProof/>
                <w:webHidden/>
              </w:rPr>
              <w:fldChar w:fldCharType="separate"/>
            </w:r>
            <w:r>
              <w:rPr>
                <w:noProof/>
                <w:webHidden/>
              </w:rPr>
              <w:t>1</w:t>
            </w:r>
            <w:r>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4" w:name="_Toc445497228"/>
      <w:proofErr w:type="gramStart"/>
      <w:r>
        <w:rPr>
          <w:lang w:val="en-US"/>
        </w:rPr>
        <w:lastRenderedPageBreak/>
        <w:t>DAFTAR  GAMBAR</w:t>
      </w:r>
      <w:bookmarkEnd w:id="4"/>
      <w:proofErr w:type="gramEnd"/>
    </w:p>
    <w:p w:rsidR="005223C4" w:rsidRPr="005223C4" w:rsidRDefault="005223C4" w:rsidP="005223C4">
      <w:pPr>
        <w:rPr>
          <w:lang w:val="en-US"/>
        </w:rPr>
      </w:pPr>
    </w:p>
    <w:p w:rsidR="009B2A8F"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496961" w:history="1">
        <w:r w:rsidR="009B2A8F" w:rsidRPr="00407D38">
          <w:rPr>
            <w:rStyle w:val="Hyperlink"/>
            <w:noProof/>
          </w:rPr>
          <w:t>Gambar 1</w:t>
        </w:r>
        <w:r w:rsidR="009B2A8F" w:rsidRPr="00407D38">
          <w:rPr>
            <w:rStyle w:val="Hyperlink"/>
            <w:noProof/>
            <w:lang w:val="en-US"/>
          </w:rPr>
          <w:t>. Ruang Lingkup keterhubungan J2SE, J2EE, dan J2ME</w:t>
        </w:r>
        <w:r w:rsidR="009B2A8F">
          <w:rPr>
            <w:noProof/>
            <w:webHidden/>
          </w:rPr>
          <w:tab/>
        </w:r>
        <w:r w:rsidR="009B2A8F">
          <w:rPr>
            <w:noProof/>
            <w:webHidden/>
          </w:rPr>
          <w:fldChar w:fldCharType="begin"/>
        </w:r>
        <w:r w:rsidR="009B2A8F">
          <w:rPr>
            <w:noProof/>
            <w:webHidden/>
          </w:rPr>
          <w:instrText xml:space="preserve"> PAGEREF _Toc445496961 \h </w:instrText>
        </w:r>
        <w:r w:rsidR="009B2A8F">
          <w:rPr>
            <w:noProof/>
            <w:webHidden/>
          </w:rPr>
        </w:r>
        <w:r w:rsidR="009B2A8F">
          <w:rPr>
            <w:noProof/>
            <w:webHidden/>
          </w:rPr>
          <w:fldChar w:fldCharType="separate"/>
        </w:r>
        <w:r w:rsidR="009B2A8F">
          <w:rPr>
            <w:noProof/>
            <w:webHidden/>
          </w:rPr>
          <w:t>2</w:t>
        </w:r>
        <w:r w:rsidR="009B2A8F">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2" w:history="1">
        <w:r w:rsidRPr="00407D38">
          <w:rPr>
            <w:rStyle w:val="Hyperlink"/>
            <w:noProof/>
          </w:rPr>
          <w:t>Gambar 2</w:t>
        </w:r>
        <w:r w:rsidRPr="00407D38">
          <w:rPr>
            <w:rStyle w:val="Hyperlink"/>
            <w:noProof/>
            <w:lang w:val="en-US"/>
          </w:rPr>
          <w:t>. Notasi kesatuan Luar DAD</w:t>
        </w:r>
        <w:r>
          <w:rPr>
            <w:noProof/>
            <w:webHidden/>
          </w:rPr>
          <w:tab/>
        </w:r>
        <w:r>
          <w:rPr>
            <w:noProof/>
            <w:webHidden/>
          </w:rPr>
          <w:fldChar w:fldCharType="begin"/>
        </w:r>
        <w:r>
          <w:rPr>
            <w:noProof/>
            <w:webHidden/>
          </w:rPr>
          <w:instrText xml:space="preserve"> PAGEREF _Toc44549696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3" w:history="1">
        <w:r w:rsidRPr="00407D38">
          <w:rPr>
            <w:rStyle w:val="Hyperlink"/>
            <w:noProof/>
          </w:rPr>
          <w:t>Gambar 3</w:t>
        </w:r>
        <w:r w:rsidRPr="00407D38">
          <w:rPr>
            <w:rStyle w:val="Hyperlink"/>
            <w:noProof/>
            <w:lang w:val="en-US"/>
          </w:rPr>
          <w:t>. Arus data yang mengalir dari kesatuan langganan ke proses order dengan nama order langganan</w:t>
        </w:r>
        <w:r>
          <w:rPr>
            <w:noProof/>
            <w:webHidden/>
          </w:rPr>
          <w:tab/>
        </w:r>
        <w:r>
          <w:rPr>
            <w:noProof/>
            <w:webHidden/>
          </w:rPr>
          <w:fldChar w:fldCharType="begin"/>
        </w:r>
        <w:r>
          <w:rPr>
            <w:noProof/>
            <w:webHidden/>
          </w:rPr>
          <w:instrText xml:space="preserve"> PAGEREF _Toc44549696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4" w:history="1">
        <w:r w:rsidRPr="00407D38">
          <w:rPr>
            <w:rStyle w:val="Hyperlink"/>
            <w:noProof/>
          </w:rPr>
          <w:t>Gambar 4</w:t>
        </w:r>
        <w:r w:rsidRPr="00407D38">
          <w:rPr>
            <w:rStyle w:val="Hyperlink"/>
            <w:noProof/>
            <w:lang w:val="en-US"/>
          </w:rPr>
          <w:t>. Notasi proses pada DAD</w:t>
        </w:r>
        <w:r>
          <w:rPr>
            <w:noProof/>
            <w:webHidden/>
          </w:rPr>
          <w:tab/>
        </w:r>
        <w:r>
          <w:rPr>
            <w:noProof/>
            <w:webHidden/>
          </w:rPr>
          <w:fldChar w:fldCharType="begin"/>
        </w:r>
        <w:r>
          <w:rPr>
            <w:noProof/>
            <w:webHidden/>
          </w:rPr>
          <w:instrText xml:space="preserve"> PAGEREF _Toc44549696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5" w:history="1">
        <w:r w:rsidRPr="00407D38">
          <w:rPr>
            <w:rStyle w:val="Hyperlink"/>
            <w:noProof/>
          </w:rPr>
          <w:t>Gambar 5</w:t>
        </w:r>
        <w:r w:rsidRPr="00407D38">
          <w:rPr>
            <w:rStyle w:val="Hyperlink"/>
            <w:noProof/>
            <w:lang w:val="en-US"/>
          </w:rPr>
          <w:t>. Notifikasi pemrosesan data pada DAD</w:t>
        </w:r>
        <w:r>
          <w:rPr>
            <w:noProof/>
            <w:webHidden/>
          </w:rPr>
          <w:tab/>
        </w:r>
        <w:r>
          <w:rPr>
            <w:noProof/>
            <w:webHidden/>
          </w:rPr>
          <w:fldChar w:fldCharType="begin"/>
        </w:r>
        <w:r>
          <w:rPr>
            <w:noProof/>
            <w:webHidden/>
          </w:rPr>
          <w:instrText xml:space="preserve"> PAGEREF _Toc44549696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6" w:history="1">
        <w:r w:rsidRPr="00407D38">
          <w:rPr>
            <w:rStyle w:val="Hyperlink"/>
            <w:noProof/>
          </w:rPr>
          <w:t>Gambar 6</w:t>
        </w:r>
        <w:r w:rsidRPr="00407D38">
          <w:rPr>
            <w:rStyle w:val="Hyperlink"/>
            <w:noProof/>
            <w:lang w:val="en-US"/>
          </w:rPr>
          <w:t>. Contoh penggambaran DAD</w:t>
        </w:r>
        <w:r>
          <w:rPr>
            <w:noProof/>
            <w:webHidden/>
          </w:rPr>
          <w:tab/>
        </w:r>
        <w:r>
          <w:rPr>
            <w:noProof/>
            <w:webHidden/>
          </w:rPr>
          <w:fldChar w:fldCharType="begin"/>
        </w:r>
        <w:r>
          <w:rPr>
            <w:noProof/>
            <w:webHidden/>
          </w:rPr>
          <w:instrText xml:space="preserve"> PAGEREF _Toc44549696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7" w:history="1">
        <w:r w:rsidRPr="00407D38">
          <w:rPr>
            <w:rStyle w:val="Hyperlink"/>
            <w:noProof/>
          </w:rPr>
          <w:t>Gambar 7</w:t>
        </w:r>
        <w:r w:rsidRPr="00407D38">
          <w:rPr>
            <w:rStyle w:val="Hyperlink"/>
            <w:noProof/>
            <w:lang w:val="en-US"/>
          </w:rPr>
          <w:t>. Kamus data</w:t>
        </w:r>
        <w:r>
          <w:rPr>
            <w:noProof/>
            <w:webHidden/>
          </w:rPr>
          <w:tab/>
        </w:r>
        <w:r>
          <w:rPr>
            <w:noProof/>
            <w:webHidden/>
          </w:rPr>
          <w:fldChar w:fldCharType="begin"/>
        </w:r>
        <w:r>
          <w:rPr>
            <w:noProof/>
            <w:webHidden/>
          </w:rPr>
          <w:instrText xml:space="preserve"> PAGEREF _Toc445496967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8" w:history="1">
        <w:r w:rsidRPr="00407D38">
          <w:rPr>
            <w:rStyle w:val="Hyperlink"/>
            <w:noProof/>
          </w:rPr>
          <w:t>Gambar 8</w:t>
        </w:r>
        <w:r w:rsidRPr="00407D38">
          <w:rPr>
            <w:rStyle w:val="Hyperlink"/>
            <w:noProof/>
            <w:lang w:val="en-US"/>
          </w:rPr>
          <w:t>. Contoh sebuah Kamus Data</w:t>
        </w:r>
        <w:r>
          <w:rPr>
            <w:noProof/>
            <w:webHidden/>
          </w:rPr>
          <w:tab/>
        </w:r>
        <w:r>
          <w:rPr>
            <w:noProof/>
            <w:webHidden/>
          </w:rPr>
          <w:fldChar w:fldCharType="begin"/>
        </w:r>
        <w:r>
          <w:rPr>
            <w:noProof/>
            <w:webHidden/>
          </w:rPr>
          <w:instrText xml:space="preserve"> PAGEREF _Toc445496968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69" w:history="1">
        <w:r w:rsidRPr="00407D38">
          <w:rPr>
            <w:rStyle w:val="Hyperlink"/>
            <w:noProof/>
          </w:rPr>
          <w:t>Gambar 9</w:t>
        </w:r>
        <w:r w:rsidRPr="00407D38">
          <w:rPr>
            <w:rStyle w:val="Hyperlink"/>
            <w:noProof/>
            <w:lang w:val="en-US"/>
          </w:rPr>
          <w:t>. Hubungan satu ke satu (</w:t>
        </w:r>
        <w:r w:rsidRPr="00407D38">
          <w:rPr>
            <w:rStyle w:val="Hyperlink"/>
            <w:i/>
            <w:noProof/>
            <w:lang w:val="en-US"/>
          </w:rPr>
          <w:t>one to one relationship</w:t>
        </w:r>
        <w:r w:rsidRPr="00407D38">
          <w:rPr>
            <w:rStyle w:val="Hyperlink"/>
            <w:noProof/>
            <w:lang w:val="en-US"/>
          </w:rPr>
          <w:t>)</w:t>
        </w:r>
        <w:r>
          <w:rPr>
            <w:noProof/>
            <w:webHidden/>
          </w:rPr>
          <w:tab/>
        </w:r>
        <w:r>
          <w:rPr>
            <w:noProof/>
            <w:webHidden/>
          </w:rPr>
          <w:fldChar w:fldCharType="begin"/>
        </w:r>
        <w:r>
          <w:rPr>
            <w:noProof/>
            <w:webHidden/>
          </w:rPr>
          <w:instrText xml:space="preserve"> PAGEREF _Toc44549696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0" w:history="1">
        <w:r w:rsidRPr="00407D38">
          <w:rPr>
            <w:rStyle w:val="Hyperlink"/>
            <w:noProof/>
          </w:rPr>
          <w:t>Gambar 10</w:t>
        </w:r>
        <w:r w:rsidRPr="00407D38">
          <w:rPr>
            <w:rStyle w:val="Hyperlink"/>
            <w:noProof/>
            <w:lang w:val="en-US"/>
          </w:rPr>
          <w:t>. Hubungan satu ke banyak(</w:t>
        </w:r>
        <w:r w:rsidRPr="00407D38">
          <w:rPr>
            <w:rStyle w:val="Hyperlink"/>
            <w:i/>
            <w:noProof/>
          </w:rPr>
          <w:t>one to many relationship</w:t>
        </w:r>
        <w:r w:rsidRPr="00407D38">
          <w:rPr>
            <w:rStyle w:val="Hyperlink"/>
            <w:noProof/>
            <w:lang w:val="en-US"/>
          </w:rPr>
          <w:t>)</w:t>
        </w:r>
        <w:r>
          <w:rPr>
            <w:noProof/>
            <w:webHidden/>
          </w:rPr>
          <w:tab/>
        </w:r>
        <w:r>
          <w:rPr>
            <w:noProof/>
            <w:webHidden/>
          </w:rPr>
          <w:fldChar w:fldCharType="begin"/>
        </w:r>
        <w:r>
          <w:rPr>
            <w:noProof/>
            <w:webHidden/>
          </w:rPr>
          <w:instrText xml:space="preserve"> PAGEREF _Toc44549697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1" w:history="1">
        <w:r w:rsidRPr="00407D38">
          <w:rPr>
            <w:rStyle w:val="Hyperlink"/>
            <w:noProof/>
          </w:rPr>
          <w:t>Gambar 11</w:t>
        </w:r>
        <w:r w:rsidRPr="00407D38">
          <w:rPr>
            <w:rStyle w:val="Hyperlink"/>
            <w:noProof/>
            <w:lang w:val="en-US"/>
          </w:rPr>
          <w:t xml:space="preserve">. </w:t>
        </w:r>
        <w:r w:rsidRPr="00407D38">
          <w:rPr>
            <w:rStyle w:val="Hyperlink"/>
            <w:noProof/>
          </w:rPr>
          <w:t>Hubungan banyak ke banyak (</w:t>
        </w:r>
        <w:r w:rsidRPr="00407D38">
          <w:rPr>
            <w:rStyle w:val="Hyperlink"/>
            <w:i/>
            <w:noProof/>
          </w:rPr>
          <w:t>many to many relationship</w:t>
        </w:r>
        <w:r w:rsidRPr="00407D38">
          <w:rPr>
            <w:rStyle w:val="Hyperlink"/>
            <w:noProof/>
          </w:rPr>
          <w:t>)</w:t>
        </w:r>
        <w:r>
          <w:rPr>
            <w:noProof/>
            <w:webHidden/>
          </w:rPr>
          <w:tab/>
        </w:r>
        <w:r>
          <w:rPr>
            <w:noProof/>
            <w:webHidden/>
          </w:rPr>
          <w:fldChar w:fldCharType="begin"/>
        </w:r>
        <w:r>
          <w:rPr>
            <w:noProof/>
            <w:webHidden/>
          </w:rPr>
          <w:instrText xml:space="preserve"> PAGEREF _Toc44549697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2" w:history="1">
        <w:r w:rsidRPr="00407D38">
          <w:rPr>
            <w:rStyle w:val="Hyperlink"/>
            <w:noProof/>
          </w:rPr>
          <w:t>Gambar 12</w:t>
        </w:r>
        <w:r w:rsidRPr="00407D38">
          <w:rPr>
            <w:rStyle w:val="Hyperlink"/>
            <w:noProof/>
            <w:lang w:val="en-US"/>
          </w:rPr>
          <w:t>. Struktur Organisasi Perusahaan</w:t>
        </w:r>
        <w:r>
          <w:rPr>
            <w:noProof/>
            <w:webHidden/>
          </w:rPr>
          <w:tab/>
        </w:r>
        <w:r>
          <w:rPr>
            <w:noProof/>
            <w:webHidden/>
          </w:rPr>
          <w:fldChar w:fldCharType="begin"/>
        </w:r>
        <w:r>
          <w:rPr>
            <w:noProof/>
            <w:webHidden/>
          </w:rPr>
          <w:instrText xml:space="preserve"> PAGEREF _Toc44549697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3" w:history="1">
        <w:r w:rsidRPr="00407D38">
          <w:rPr>
            <w:rStyle w:val="Hyperlink"/>
            <w:noProof/>
          </w:rPr>
          <w:t>Gambar 13</w:t>
        </w:r>
        <w:r w:rsidRPr="00407D38">
          <w:rPr>
            <w:rStyle w:val="Hyperlink"/>
            <w:noProof/>
            <w:lang w:val="en-US"/>
          </w:rPr>
          <w:t>. Dekomposisi Fungsi Sistem</w:t>
        </w:r>
        <w:r>
          <w:rPr>
            <w:noProof/>
            <w:webHidden/>
          </w:rPr>
          <w:tab/>
        </w:r>
        <w:r>
          <w:rPr>
            <w:noProof/>
            <w:webHidden/>
          </w:rPr>
          <w:fldChar w:fldCharType="begin"/>
        </w:r>
        <w:r>
          <w:rPr>
            <w:noProof/>
            <w:webHidden/>
          </w:rPr>
          <w:instrText xml:space="preserve"> PAGEREF _Toc44549697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4" w:history="1">
        <w:r w:rsidRPr="00407D38">
          <w:rPr>
            <w:rStyle w:val="Hyperlink"/>
            <w:noProof/>
          </w:rPr>
          <w:t>Gambar 14</w:t>
        </w:r>
        <w:r w:rsidRPr="00407D38">
          <w:rPr>
            <w:rStyle w:val="Hyperlink"/>
            <w:noProof/>
            <w:lang w:val="en-US"/>
          </w:rPr>
          <w:t>. Diagram Konteks Sistem Inventory pada PT. DBE</w:t>
        </w:r>
        <w:r>
          <w:rPr>
            <w:noProof/>
            <w:webHidden/>
          </w:rPr>
          <w:tab/>
        </w:r>
        <w:r>
          <w:rPr>
            <w:noProof/>
            <w:webHidden/>
          </w:rPr>
          <w:fldChar w:fldCharType="begin"/>
        </w:r>
        <w:r>
          <w:rPr>
            <w:noProof/>
            <w:webHidden/>
          </w:rPr>
          <w:instrText xml:space="preserve"> PAGEREF _Toc44549697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5" w:history="1">
        <w:r w:rsidRPr="00407D38">
          <w:rPr>
            <w:rStyle w:val="Hyperlink"/>
            <w:noProof/>
          </w:rPr>
          <w:t>Gambar 15</w:t>
        </w:r>
        <w:r w:rsidRPr="00407D38">
          <w:rPr>
            <w:rStyle w:val="Hyperlink"/>
            <w:noProof/>
            <w:lang w:val="en-US"/>
          </w:rPr>
          <w:t>. Diagram Nol Sistem Inventory PT. DBE</w:t>
        </w:r>
        <w:r>
          <w:rPr>
            <w:noProof/>
            <w:webHidden/>
          </w:rPr>
          <w:tab/>
        </w:r>
        <w:r>
          <w:rPr>
            <w:noProof/>
            <w:webHidden/>
          </w:rPr>
          <w:fldChar w:fldCharType="begin"/>
        </w:r>
        <w:r>
          <w:rPr>
            <w:noProof/>
            <w:webHidden/>
          </w:rPr>
          <w:instrText xml:space="preserve"> PAGEREF _Toc44549697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6" w:history="1">
        <w:r w:rsidRPr="00407D38">
          <w:rPr>
            <w:rStyle w:val="Hyperlink"/>
            <w:noProof/>
            <w:lang w:val="en-US"/>
          </w:rPr>
          <w:t>G</w:t>
        </w:r>
        <w:r w:rsidRPr="00407D38">
          <w:rPr>
            <w:rStyle w:val="Hyperlink"/>
            <w:noProof/>
          </w:rPr>
          <w:t>ambar 16</w:t>
        </w:r>
        <w:r w:rsidRPr="00407D38">
          <w:rPr>
            <w:rStyle w:val="Hyperlink"/>
            <w:noProof/>
            <w:lang w:val="en-US"/>
          </w:rPr>
          <w:t>. Diagram Rinci Level 1 Proses 1.0</w:t>
        </w:r>
        <w:r>
          <w:rPr>
            <w:noProof/>
            <w:webHidden/>
          </w:rPr>
          <w:tab/>
        </w:r>
        <w:r>
          <w:rPr>
            <w:noProof/>
            <w:webHidden/>
          </w:rPr>
          <w:fldChar w:fldCharType="begin"/>
        </w:r>
        <w:r>
          <w:rPr>
            <w:noProof/>
            <w:webHidden/>
          </w:rPr>
          <w:instrText xml:space="preserve"> PAGEREF _Toc44549697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7" w:history="1">
        <w:r w:rsidRPr="00407D38">
          <w:rPr>
            <w:rStyle w:val="Hyperlink"/>
            <w:noProof/>
          </w:rPr>
          <w:t>Gambar 17</w:t>
        </w:r>
        <w:r w:rsidRPr="00407D38">
          <w:rPr>
            <w:rStyle w:val="Hyperlink"/>
            <w:noProof/>
            <w:lang w:val="en-US"/>
          </w:rPr>
          <w:t>. Diagram Rinci Level 1 Proses 2.0</w:t>
        </w:r>
        <w:r>
          <w:rPr>
            <w:noProof/>
            <w:webHidden/>
          </w:rPr>
          <w:tab/>
        </w:r>
        <w:r>
          <w:rPr>
            <w:noProof/>
            <w:webHidden/>
          </w:rPr>
          <w:fldChar w:fldCharType="begin"/>
        </w:r>
        <w:r>
          <w:rPr>
            <w:noProof/>
            <w:webHidden/>
          </w:rPr>
          <w:instrText xml:space="preserve"> PAGEREF _Toc445496977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8" w:history="1">
        <w:r w:rsidRPr="00407D38">
          <w:rPr>
            <w:rStyle w:val="Hyperlink"/>
            <w:noProof/>
          </w:rPr>
          <w:t>Gambar 18</w:t>
        </w:r>
        <w:r w:rsidRPr="00407D38">
          <w:rPr>
            <w:rStyle w:val="Hyperlink"/>
            <w:noProof/>
            <w:lang w:val="en-US"/>
          </w:rPr>
          <w:t>. Diagram Rinci Level 1 Proses 3.0</w:t>
        </w:r>
        <w:r>
          <w:rPr>
            <w:noProof/>
            <w:webHidden/>
          </w:rPr>
          <w:tab/>
        </w:r>
        <w:r>
          <w:rPr>
            <w:noProof/>
            <w:webHidden/>
          </w:rPr>
          <w:fldChar w:fldCharType="begin"/>
        </w:r>
        <w:r>
          <w:rPr>
            <w:noProof/>
            <w:webHidden/>
          </w:rPr>
          <w:instrText xml:space="preserve"> PAGEREF _Toc445496978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79" w:history="1">
        <w:r w:rsidRPr="00407D38">
          <w:rPr>
            <w:rStyle w:val="Hyperlink"/>
            <w:noProof/>
          </w:rPr>
          <w:t>Gambar 19</w:t>
        </w:r>
        <w:r w:rsidRPr="00407D38">
          <w:rPr>
            <w:rStyle w:val="Hyperlink"/>
            <w:noProof/>
            <w:lang w:val="en-US"/>
          </w:rPr>
          <w:t>. Diagram Rinci Level 1 Proses 4.0</w:t>
        </w:r>
        <w:r>
          <w:rPr>
            <w:noProof/>
            <w:webHidden/>
          </w:rPr>
          <w:tab/>
        </w:r>
        <w:r>
          <w:rPr>
            <w:noProof/>
            <w:webHidden/>
          </w:rPr>
          <w:fldChar w:fldCharType="begin"/>
        </w:r>
        <w:r>
          <w:rPr>
            <w:noProof/>
            <w:webHidden/>
          </w:rPr>
          <w:instrText xml:space="preserve"> PAGEREF _Toc44549697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0" w:history="1">
        <w:r w:rsidRPr="00407D38">
          <w:rPr>
            <w:rStyle w:val="Hyperlink"/>
            <w:noProof/>
          </w:rPr>
          <w:t>Gambar 20</w:t>
        </w:r>
        <w:r w:rsidRPr="00407D38">
          <w:rPr>
            <w:rStyle w:val="Hyperlink"/>
            <w:noProof/>
            <w:lang w:val="en-US"/>
          </w:rPr>
          <w:t>. Diagram Rincei Level 1 Proses 5.0</w:t>
        </w:r>
        <w:r>
          <w:rPr>
            <w:noProof/>
            <w:webHidden/>
          </w:rPr>
          <w:tab/>
        </w:r>
        <w:r>
          <w:rPr>
            <w:noProof/>
            <w:webHidden/>
          </w:rPr>
          <w:fldChar w:fldCharType="begin"/>
        </w:r>
        <w:r>
          <w:rPr>
            <w:noProof/>
            <w:webHidden/>
          </w:rPr>
          <w:instrText xml:space="preserve"> PAGEREF _Toc44549698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1" w:history="1">
        <w:r w:rsidRPr="00407D38">
          <w:rPr>
            <w:rStyle w:val="Hyperlink"/>
            <w:noProof/>
          </w:rPr>
          <w:t>Gambar 21</w:t>
        </w:r>
        <w:r w:rsidRPr="00407D38">
          <w:rPr>
            <w:rStyle w:val="Hyperlink"/>
            <w:noProof/>
            <w:lang w:val="en-US"/>
          </w:rPr>
          <w:t>. Bagan Terstruktur Proses 1.1</w:t>
        </w:r>
        <w:r>
          <w:rPr>
            <w:noProof/>
            <w:webHidden/>
          </w:rPr>
          <w:tab/>
        </w:r>
        <w:r>
          <w:rPr>
            <w:noProof/>
            <w:webHidden/>
          </w:rPr>
          <w:fldChar w:fldCharType="begin"/>
        </w:r>
        <w:r>
          <w:rPr>
            <w:noProof/>
            <w:webHidden/>
          </w:rPr>
          <w:instrText xml:space="preserve"> PAGEREF _Toc44549698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2" w:history="1">
        <w:r w:rsidRPr="00407D38">
          <w:rPr>
            <w:rStyle w:val="Hyperlink"/>
            <w:noProof/>
          </w:rPr>
          <w:t>Gambar 22</w:t>
        </w:r>
        <w:r w:rsidRPr="00407D38">
          <w:rPr>
            <w:rStyle w:val="Hyperlink"/>
            <w:noProof/>
            <w:lang w:val="en-US"/>
          </w:rPr>
          <w:t>. Bagan Terstruktur Proses 1.2</w:t>
        </w:r>
        <w:r>
          <w:rPr>
            <w:noProof/>
            <w:webHidden/>
          </w:rPr>
          <w:tab/>
        </w:r>
        <w:r>
          <w:rPr>
            <w:noProof/>
            <w:webHidden/>
          </w:rPr>
          <w:fldChar w:fldCharType="begin"/>
        </w:r>
        <w:r>
          <w:rPr>
            <w:noProof/>
            <w:webHidden/>
          </w:rPr>
          <w:instrText xml:space="preserve"> PAGEREF _Toc44549698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3" w:history="1">
        <w:r w:rsidRPr="00407D38">
          <w:rPr>
            <w:rStyle w:val="Hyperlink"/>
            <w:noProof/>
          </w:rPr>
          <w:t>Gambar 23</w:t>
        </w:r>
        <w:r w:rsidRPr="00407D38">
          <w:rPr>
            <w:rStyle w:val="Hyperlink"/>
            <w:noProof/>
            <w:lang w:val="en-US"/>
          </w:rPr>
          <w:t>. Bagan Terstruktur Proses 1.3</w:t>
        </w:r>
        <w:r>
          <w:rPr>
            <w:noProof/>
            <w:webHidden/>
          </w:rPr>
          <w:tab/>
        </w:r>
        <w:r>
          <w:rPr>
            <w:noProof/>
            <w:webHidden/>
          </w:rPr>
          <w:fldChar w:fldCharType="begin"/>
        </w:r>
        <w:r>
          <w:rPr>
            <w:noProof/>
            <w:webHidden/>
          </w:rPr>
          <w:instrText xml:space="preserve"> PAGEREF _Toc44549698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4" w:history="1">
        <w:r w:rsidRPr="00407D38">
          <w:rPr>
            <w:rStyle w:val="Hyperlink"/>
            <w:noProof/>
          </w:rPr>
          <w:t>Gambar 24</w:t>
        </w:r>
        <w:r w:rsidRPr="00407D38">
          <w:rPr>
            <w:rStyle w:val="Hyperlink"/>
            <w:noProof/>
            <w:lang w:val="en-US"/>
          </w:rPr>
          <w:t>. Bagan Tersetruktur Proses 1.4</w:t>
        </w:r>
        <w:r>
          <w:rPr>
            <w:noProof/>
            <w:webHidden/>
          </w:rPr>
          <w:tab/>
        </w:r>
        <w:r>
          <w:rPr>
            <w:noProof/>
            <w:webHidden/>
          </w:rPr>
          <w:fldChar w:fldCharType="begin"/>
        </w:r>
        <w:r>
          <w:rPr>
            <w:noProof/>
            <w:webHidden/>
          </w:rPr>
          <w:instrText xml:space="preserve"> PAGEREF _Toc44549698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5" w:history="1">
        <w:r w:rsidRPr="00407D38">
          <w:rPr>
            <w:rStyle w:val="Hyperlink"/>
            <w:noProof/>
          </w:rPr>
          <w:t>Gambar 25</w:t>
        </w:r>
        <w:r w:rsidRPr="00407D38">
          <w:rPr>
            <w:rStyle w:val="Hyperlink"/>
            <w:noProof/>
            <w:lang w:val="en-US"/>
          </w:rPr>
          <w:t>. Bagan Terstruktur Proses 1.5</w:t>
        </w:r>
        <w:r>
          <w:rPr>
            <w:noProof/>
            <w:webHidden/>
          </w:rPr>
          <w:tab/>
        </w:r>
        <w:r>
          <w:rPr>
            <w:noProof/>
            <w:webHidden/>
          </w:rPr>
          <w:fldChar w:fldCharType="begin"/>
        </w:r>
        <w:r>
          <w:rPr>
            <w:noProof/>
            <w:webHidden/>
          </w:rPr>
          <w:instrText xml:space="preserve"> PAGEREF _Toc44549698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6" w:history="1">
        <w:r w:rsidRPr="00407D38">
          <w:rPr>
            <w:rStyle w:val="Hyperlink"/>
            <w:noProof/>
          </w:rPr>
          <w:t>Gambar 26</w:t>
        </w:r>
        <w:r w:rsidRPr="00407D38">
          <w:rPr>
            <w:rStyle w:val="Hyperlink"/>
            <w:noProof/>
            <w:lang w:val="en-US"/>
          </w:rPr>
          <w:t>. Bagan Terstruktur Proses 1.6</w:t>
        </w:r>
        <w:r>
          <w:rPr>
            <w:noProof/>
            <w:webHidden/>
          </w:rPr>
          <w:tab/>
        </w:r>
        <w:r>
          <w:rPr>
            <w:noProof/>
            <w:webHidden/>
          </w:rPr>
          <w:fldChar w:fldCharType="begin"/>
        </w:r>
        <w:r>
          <w:rPr>
            <w:noProof/>
            <w:webHidden/>
          </w:rPr>
          <w:instrText xml:space="preserve"> PAGEREF _Toc44549698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7" w:history="1">
        <w:r w:rsidRPr="00407D38">
          <w:rPr>
            <w:rStyle w:val="Hyperlink"/>
            <w:noProof/>
          </w:rPr>
          <w:t>Gambar 27</w:t>
        </w:r>
        <w:r w:rsidRPr="00407D38">
          <w:rPr>
            <w:rStyle w:val="Hyperlink"/>
            <w:noProof/>
            <w:lang w:val="en-US"/>
          </w:rPr>
          <w:t>. Bagan Terstruktur Proses 1.7</w:t>
        </w:r>
        <w:r>
          <w:rPr>
            <w:noProof/>
            <w:webHidden/>
          </w:rPr>
          <w:tab/>
        </w:r>
        <w:r>
          <w:rPr>
            <w:noProof/>
            <w:webHidden/>
          </w:rPr>
          <w:fldChar w:fldCharType="begin"/>
        </w:r>
        <w:r>
          <w:rPr>
            <w:noProof/>
            <w:webHidden/>
          </w:rPr>
          <w:instrText xml:space="preserve"> PAGEREF _Toc445496987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8" w:history="1">
        <w:r w:rsidRPr="00407D38">
          <w:rPr>
            <w:rStyle w:val="Hyperlink"/>
            <w:noProof/>
          </w:rPr>
          <w:t>Gambar 28</w:t>
        </w:r>
        <w:r w:rsidRPr="00407D38">
          <w:rPr>
            <w:rStyle w:val="Hyperlink"/>
            <w:noProof/>
            <w:lang w:val="en-US"/>
          </w:rPr>
          <w:t>. Bagan Terstruktur Proses 1.8</w:t>
        </w:r>
        <w:r>
          <w:rPr>
            <w:noProof/>
            <w:webHidden/>
          </w:rPr>
          <w:tab/>
        </w:r>
        <w:r>
          <w:rPr>
            <w:noProof/>
            <w:webHidden/>
          </w:rPr>
          <w:fldChar w:fldCharType="begin"/>
        </w:r>
        <w:r>
          <w:rPr>
            <w:noProof/>
            <w:webHidden/>
          </w:rPr>
          <w:instrText xml:space="preserve"> PAGEREF _Toc445496988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89" w:history="1">
        <w:r w:rsidRPr="00407D38">
          <w:rPr>
            <w:rStyle w:val="Hyperlink"/>
            <w:noProof/>
          </w:rPr>
          <w:t>Gambar 29</w:t>
        </w:r>
        <w:r w:rsidRPr="00407D38">
          <w:rPr>
            <w:rStyle w:val="Hyperlink"/>
            <w:noProof/>
            <w:lang w:val="en-US"/>
          </w:rPr>
          <w:t>. Bagan Terstruktur Proses 1.9</w:t>
        </w:r>
        <w:r>
          <w:rPr>
            <w:noProof/>
            <w:webHidden/>
          </w:rPr>
          <w:tab/>
        </w:r>
        <w:r>
          <w:rPr>
            <w:noProof/>
            <w:webHidden/>
          </w:rPr>
          <w:fldChar w:fldCharType="begin"/>
        </w:r>
        <w:r>
          <w:rPr>
            <w:noProof/>
            <w:webHidden/>
          </w:rPr>
          <w:instrText xml:space="preserve"> PAGEREF _Toc44549698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0" w:history="1">
        <w:r w:rsidRPr="00407D38">
          <w:rPr>
            <w:rStyle w:val="Hyperlink"/>
            <w:noProof/>
          </w:rPr>
          <w:t>Gambar 30</w:t>
        </w:r>
        <w:r w:rsidRPr="00407D38">
          <w:rPr>
            <w:rStyle w:val="Hyperlink"/>
            <w:noProof/>
            <w:lang w:val="en-US"/>
          </w:rPr>
          <w:t>. Bagan Terstruktur Proses 1.10</w:t>
        </w:r>
        <w:r>
          <w:rPr>
            <w:noProof/>
            <w:webHidden/>
          </w:rPr>
          <w:tab/>
        </w:r>
        <w:r>
          <w:rPr>
            <w:noProof/>
            <w:webHidden/>
          </w:rPr>
          <w:fldChar w:fldCharType="begin"/>
        </w:r>
        <w:r>
          <w:rPr>
            <w:noProof/>
            <w:webHidden/>
          </w:rPr>
          <w:instrText xml:space="preserve"> PAGEREF _Toc44549699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1" w:history="1">
        <w:r w:rsidRPr="00407D38">
          <w:rPr>
            <w:rStyle w:val="Hyperlink"/>
            <w:noProof/>
          </w:rPr>
          <w:t>Gambar 31</w:t>
        </w:r>
        <w:r w:rsidRPr="00407D38">
          <w:rPr>
            <w:rStyle w:val="Hyperlink"/>
            <w:noProof/>
            <w:lang w:val="en-US"/>
          </w:rPr>
          <w:t>. Bagan Terstruktur Proses 1.11</w:t>
        </w:r>
        <w:r>
          <w:rPr>
            <w:noProof/>
            <w:webHidden/>
          </w:rPr>
          <w:tab/>
        </w:r>
        <w:r>
          <w:rPr>
            <w:noProof/>
            <w:webHidden/>
          </w:rPr>
          <w:fldChar w:fldCharType="begin"/>
        </w:r>
        <w:r>
          <w:rPr>
            <w:noProof/>
            <w:webHidden/>
          </w:rPr>
          <w:instrText xml:space="preserve"> PAGEREF _Toc44549699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2" w:history="1">
        <w:r w:rsidRPr="00407D38">
          <w:rPr>
            <w:rStyle w:val="Hyperlink"/>
            <w:noProof/>
          </w:rPr>
          <w:t>Gambar 32</w:t>
        </w:r>
        <w:r w:rsidRPr="00407D38">
          <w:rPr>
            <w:rStyle w:val="Hyperlink"/>
            <w:noProof/>
            <w:lang w:val="en-US"/>
          </w:rPr>
          <w:t>. Bagan Terstruktur Proses 2.1</w:t>
        </w:r>
        <w:r>
          <w:rPr>
            <w:noProof/>
            <w:webHidden/>
          </w:rPr>
          <w:tab/>
        </w:r>
        <w:r>
          <w:rPr>
            <w:noProof/>
            <w:webHidden/>
          </w:rPr>
          <w:fldChar w:fldCharType="begin"/>
        </w:r>
        <w:r>
          <w:rPr>
            <w:noProof/>
            <w:webHidden/>
          </w:rPr>
          <w:instrText xml:space="preserve"> PAGEREF _Toc44549699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3" w:history="1">
        <w:r w:rsidRPr="00407D38">
          <w:rPr>
            <w:rStyle w:val="Hyperlink"/>
            <w:noProof/>
          </w:rPr>
          <w:t>Gambar 33</w:t>
        </w:r>
        <w:r w:rsidRPr="00407D38">
          <w:rPr>
            <w:rStyle w:val="Hyperlink"/>
            <w:noProof/>
            <w:lang w:val="en-US"/>
          </w:rPr>
          <w:t>. Bagan Terstruktur Proses 2.2</w:t>
        </w:r>
        <w:r>
          <w:rPr>
            <w:noProof/>
            <w:webHidden/>
          </w:rPr>
          <w:tab/>
        </w:r>
        <w:r>
          <w:rPr>
            <w:noProof/>
            <w:webHidden/>
          </w:rPr>
          <w:fldChar w:fldCharType="begin"/>
        </w:r>
        <w:r>
          <w:rPr>
            <w:noProof/>
            <w:webHidden/>
          </w:rPr>
          <w:instrText xml:space="preserve"> PAGEREF _Toc44549699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4" w:history="1">
        <w:r w:rsidRPr="00407D38">
          <w:rPr>
            <w:rStyle w:val="Hyperlink"/>
            <w:noProof/>
          </w:rPr>
          <w:t>Gambar 34</w:t>
        </w:r>
        <w:r w:rsidRPr="00407D38">
          <w:rPr>
            <w:rStyle w:val="Hyperlink"/>
            <w:noProof/>
            <w:lang w:val="en-US"/>
          </w:rPr>
          <w:t>. Bagan Terstruktur Proses 2.3</w:t>
        </w:r>
        <w:r>
          <w:rPr>
            <w:noProof/>
            <w:webHidden/>
          </w:rPr>
          <w:tab/>
        </w:r>
        <w:r>
          <w:rPr>
            <w:noProof/>
            <w:webHidden/>
          </w:rPr>
          <w:fldChar w:fldCharType="begin"/>
        </w:r>
        <w:r>
          <w:rPr>
            <w:noProof/>
            <w:webHidden/>
          </w:rPr>
          <w:instrText xml:space="preserve"> PAGEREF _Toc44549699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5" w:history="1">
        <w:r w:rsidRPr="00407D38">
          <w:rPr>
            <w:rStyle w:val="Hyperlink"/>
            <w:noProof/>
          </w:rPr>
          <w:t>Gambar 35</w:t>
        </w:r>
        <w:r w:rsidRPr="00407D38">
          <w:rPr>
            <w:rStyle w:val="Hyperlink"/>
            <w:noProof/>
            <w:lang w:val="en-US"/>
          </w:rPr>
          <w:t>. Bagan Tersetruktur Proses 2.4</w:t>
        </w:r>
        <w:r>
          <w:rPr>
            <w:noProof/>
            <w:webHidden/>
          </w:rPr>
          <w:tab/>
        </w:r>
        <w:r>
          <w:rPr>
            <w:noProof/>
            <w:webHidden/>
          </w:rPr>
          <w:fldChar w:fldCharType="begin"/>
        </w:r>
        <w:r>
          <w:rPr>
            <w:noProof/>
            <w:webHidden/>
          </w:rPr>
          <w:instrText xml:space="preserve"> PAGEREF _Toc44549699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6" w:history="1">
        <w:r w:rsidRPr="00407D38">
          <w:rPr>
            <w:rStyle w:val="Hyperlink"/>
            <w:noProof/>
          </w:rPr>
          <w:t>Gambar 36</w:t>
        </w:r>
        <w:r w:rsidRPr="00407D38">
          <w:rPr>
            <w:rStyle w:val="Hyperlink"/>
            <w:noProof/>
            <w:lang w:val="en-US"/>
          </w:rPr>
          <w:t>. Bagan Terstruktur Proses 3.1</w:t>
        </w:r>
        <w:r>
          <w:rPr>
            <w:noProof/>
            <w:webHidden/>
          </w:rPr>
          <w:tab/>
        </w:r>
        <w:r>
          <w:rPr>
            <w:noProof/>
            <w:webHidden/>
          </w:rPr>
          <w:fldChar w:fldCharType="begin"/>
        </w:r>
        <w:r>
          <w:rPr>
            <w:noProof/>
            <w:webHidden/>
          </w:rPr>
          <w:instrText xml:space="preserve"> PAGEREF _Toc44549699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7" w:history="1">
        <w:r w:rsidRPr="00407D38">
          <w:rPr>
            <w:rStyle w:val="Hyperlink"/>
            <w:noProof/>
          </w:rPr>
          <w:t>Gambar 37</w:t>
        </w:r>
        <w:r w:rsidRPr="00407D38">
          <w:rPr>
            <w:rStyle w:val="Hyperlink"/>
            <w:noProof/>
            <w:lang w:val="en-US"/>
          </w:rPr>
          <w:t>. Bagan Terstruktur Proses 3.2</w:t>
        </w:r>
        <w:r>
          <w:rPr>
            <w:noProof/>
            <w:webHidden/>
          </w:rPr>
          <w:tab/>
        </w:r>
        <w:r>
          <w:rPr>
            <w:noProof/>
            <w:webHidden/>
          </w:rPr>
          <w:fldChar w:fldCharType="begin"/>
        </w:r>
        <w:r>
          <w:rPr>
            <w:noProof/>
            <w:webHidden/>
          </w:rPr>
          <w:instrText xml:space="preserve"> PAGEREF _Toc445496997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8" w:history="1">
        <w:r w:rsidRPr="00407D38">
          <w:rPr>
            <w:rStyle w:val="Hyperlink"/>
            <w:noProof/>
          </w:rPr>
          <w:t>Gambar 38</w:t>
        </w:r>
        <w:r w:rsidRPr="00407D38">
          <w:rPr>
            <w:rStyle w:val="Hyperlink"/>
            <w:noProof/>
            <w:lang w:val="en-US"/>
          </w:rPr>
          <w:t>. Bagan Terstruktur Proses 3.3</w:t>
        </w:r>
        <w:r>
          <w:rPr>
            <w:noProof/>
            <w:webHidden/>
          </w:rPr>
          <w:tab/>
        </w:r>
        <w:r>
          <w:rPr>
            <w:noProof/>
            <w:webHidden/>
          </w:rPr>
          <w:fldChar w:fldCharType="begin"/>
        </w:r>
        <w:r>
          <w:rPr>
            <w:noProof/>
            <w:webHidden/>
          </w:rPr>
          <w:instrText xml:space="preserve"> PAGEREF _Toc445496998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6999" w:history="1">
        <w:r w:rsidRPr="00407D38">
          <w:rPr>
            <w:rStyle w:val="Hyperlink"/>
            <w:noProof/>
          </w:rPr>
          <w:t>Gambar 39</w:t>
        </w:r>
        <w:r w:rsidRPr="00407D38">
          <w:rPr>
            <w:rStyle w:val="Hyperlink"/>
            <w:noProof/>
            <w:lang w:val="en-US"/>
          </w:rPr>
          <w:t>. Bagan Terstruktur Proses 3.4</w:t>
        </w:r>
        <w:r>
          <w:rPr>
            <w:noProof/>
            <w:webHidden/>
          </w:rPr>
          <w:tab/>
        </w:r>
        <w:r>
          <w:rPr>
            <w:noProof/>
            <w:webHidden/>
          </w:rPr>
          <w:fldChar w:fldCharType="begin"/>
        </w:r>
        <w:r>
          <w:rPr>
            <w:noProof/>
            <w:webHidden/>
          </w:rPr>
          <w:instrText xml:space="preserve"> PAGEREF _Toc44549699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0" w:history="1">
        <w:r w:rsidRPr="00407D38">
          <w:rPr>
            <w:rStyle w:val="Hyperlink"/>
            <w:noProof/>
          </w:rPr>
          <w:t>Gambar 40</w:t>
        </w:r>
        <w:r w:rsidRPr="00407D38">
          <w:rPr>
            <w:rStyle w:val="Hyperlink"/>
            <w:noProof/>
            <w:lang w:val="en-US"/>
          </w:rPr>
          <w:t>. Bagan Terstruktur Proses 4.1</w:t>
        </w:r>
        <w:r>
          <w:rPr>
            <w:noProof/>
            <w:webHidden/>
          </w:rPr>
          <w:tab/>
        </w:r>
        <w:r>
          <w:rPr>
            <w:noProof/>
            <w:webHidden/>
          </w:rPr>
          <w:fldChar w:fldCharType="begin"/>
        </w:r>
        <w:r>
          <w:rPr>
            <w:noProof/>
            <w:webHidden/>
          </w:rPr>
          <w:instrText xml:space="preserve"> PAGEREF _Toc44549700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1" w:history="1">
        <w:r w:rsidRPr="00407D38">
          <w:rPr>
            <w:rStyle w:val="Hyperlink"/>
            <w:noProof/>
          </w:rPr>
          <w:t>Gambar 41</w:t>
        </w:r>
        <w:r w:rsidRPr="00407D38">
          <w:rPr>
            <w:rStyle w:val="Hyperlink"/>
            <w:noProof/>
            <w:lang w:val="en-US"/>
          </w:rPr>
          <w:t>. Bagan Terstruktur Proses 4.2</w:t>
        </w:r>
        <w:r>
          <w:rPr>
            <w:noProof/>
            <w:webHidden/>
          </w:rPr>
          <w:tab/>
        </w:r>
        <w:r>
          <w:rPr>
            <w:noProof/>
            <w:webHidden/>
          </w:rPr>
          <w:fldChar w:fldCharType="begin"/>
        </w:r>
        <w:r>
          <w:rPr>
            <w:noProof/>
            <w:webHidden/>
          </w:rPr>
          <w:instrText xml:space="preserve"> PAGEREF _Toc44549700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2" w:history="1">
        <w:r w:rsidRPr="00407D38">
          <w:rPr>
            <w:rStyle w:val="Hyperlink"/>
            <w:noProof/>
          </w:rPr>
          <w:t>Gambar 42</w:t>
        </w:r>
        <w:r w:rsidRPr="00407D38">
          <w:rPr>
            <w:rStyle w:val="Hyperlink"/>
            <w:noProof/>
            <w:lang w:val="en-US"/>
          </w:rPr>
          <w:t>. Bagan Terstruktur Proses 5.1</w:t>
        </w:r>
        <w:r>
          <w:rPr>
            <w:noProof/>
            <w:webHidden/>
          </w:rPr>
          <w:tab/>
        </w:r>
        <w:r>
          <w:rPr>
            <w:noProof/>
            <w:webHidden/>
          </w:rPr>
          <w:fldChar w:fldCharType="begin"/>
        </w:r>
        <w:r>
          <w:rPr>
            <w:noProof/>
            <w:webHidden/>
          </w:rPr>
          <w:instrText xml:space="preserve"> PAGEREF _Toc44549700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3" w:history="1">
        <w:r w:rsidRPr="00407D38">
          <w:rPr>
            <w:rStyle w:val="Hyperlink"/>
            <w:noProof/>
          </w:rPr>
          <w:t>Gambar 43</w:t>
        </w:r>
        <w:r w:rsidRPr="00407D38">
          <w:rPr>
            <w:rStyle w:val="Hyperlink"/>
            <w:noProof/>
            <w:lang w:val="en-US"/>
          </w:rPr>
          <w:t>. Bagan Terstruktur Proses 5.2</w:t>
        </w:r>
        <w:r>
          <w:rPr>
            <w:noProof/>
            <w:webHidden/>
          </w:rPr>
          <w:tab/>
        </w:r>
        <w:r>
          <w:rPr>
            <w:noProof/>
            <w:webHidden/>
          </w:rPr>
          <w:fldChar w:fldCharType="begin"/>
        </w:r>
        <w:r>
          <w:rPr>
            <w:noProof/>
            <w:webHidden/>
          </w:rPr>
          <w:instrText xml:space="preserve"> PAGEREF _Toc44549700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4" w:history="1">
        <w:r w:rsidRPr="00407D38">
          <w:rPr>
            <w:rStyle w:val="Hyperlink"/>
            <w:noProof/>
          </w:rPr>
          <w:t>Gambar 44</w:t>
        </w:r>
        <w:r w:rsidRPr="00407D38">
          <w:rPr>
            <w:rStyle w:val="Hyperlink"/>
            <w:noProof/>
            <w:lang w:val="en-US"/>
          </w:rPr>
          <w:t>. Bagan Normalisasi pertama(1NF)</w:t>
        </w:r>
        <w:r>
          <w:rPr>
            <w:noProof/>
            <w:webHidden/>
          </w:rPr>
          <w:tab/>
        </w:r>
        <w:r>
          <w:rPr>
            <w:noProof/>
            <w:webHidden/>
          </w:rPr>
          <w:fldChar w:fldCharType="begin"/>
        </w:r>
        <w:r>
          <w:rPr>
            <w:noProof/>
            <w:webHidden/>
          </w:rPr>
          <w:instrText xml:space="preserve"> PAGEREF _Toc44549700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5" w:history="1">
        <w:r w:rsidRPr="00407D38">
          <w:rPr>
            <w:rStyle w:val="Hyperlink"/>
            <w:noProof/>
          </w:rPr>
          <w:t>Gambar 45</w:t>
        </w:r>
        <w:r w:rsidRPr="00407D38">
          <w:rPr>
            <w:rStyle w:val="Hyperlink"/>
            <w:noProof/>
            <w:lang w:val="en-US"/>
          </w:rPr>
          <w:t>. Diagram Relasi Entitas</w:t>
        </w:r>
        <w:r>
          <w:rPr>
            <w:noProof/>
            <w:webHidden/>
          </w:rPr>
          <w:tab/>
        </w:r>
        <w:r>
          <w:rPr>
            <w:noProof/>
            <w:webHidden/>
          </w:rPr>
          <w:fldChar w:fldCharType="begin"/>
        </w:r>
        <w:r>
          <w:rPr>
            <w:noProof/>
            <w:webHidden/>
          </w:rPr>
          <w:instrText xml:space="preserve"> PAGEREF _Toc44549700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6" w:history="1">
        <w:r w:rsidRPr="00407D38">
          <w:rPr>
            <w:rStyle w:val="Hyperlink"/>
            <w:noProof/>
          </w:rPr>
          <w:t>Gambar 46</w:t>
        </w:r>
        <w:r w:rsidRPr="00407D38">
          <w:rPr>
            <w:rStyle w:val="Hyperlink"/>
            <w:noProof/>
            <w:lang w:val="en-US"/>
          </w:rPr>
          <w:t>. Rancangan Tampilan</w:t>
        </w:r>
        <w:r>
          <w:rPr>
            <w:noProof/>
            <w:webHidden/>
          </w:rPr>
          <w:tab/>
        </w:r>
        <w:r>
          <w:rPr>
            <w:noProof/>
            <w:webHidden/>
          </w:rPr>
          <w:fldChar w:fldCharType="begin"/>
        </w:r>
        <w:r>
          <w:rPr>
            <w:noProof/>
            <w:webHidden/>
          </w:rPr>
          <w:instrText xml:space="preserve"> PAGEREF _Toc44549700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7" w:history="1">
        <w:r w:rsidRPr="00407D38">
          <w:rPr>
            <w:rStyle w:val="Hyperlink"/>
            <w:noProof/>
          </w:rPr>
          <w:t>Gambar 47</w:t>
        </w:r>
        <w:r w:rsidRPr="00407D38">
          <w:rPr>
            <w:rStyle w:val="Hyperlink"/>
            <w:noProof/>
            <w:lang w:val="en-US"/>
          </w:rPr>
          <w:t>. Rancangan Tampilan Masukan dan Keluaran</w:t>
        </w:r>
        <w:r>
          <w:rPr>
            <w:noProof/>
            <w:webHidden/>
          </w:rPr>
          <w:tab/>
        </w:r>
        <w:r>
          <w:rPr>
            <w:noProof/>
            <w:webHidden/>
          </w:rPr>
          <w:fldChar w:fldCharType="begin"/>
        </w:r>
        <w:r>
          <w:rPr>
            <w:noProof/>
            <w:webHidden/>
          </w:rPr>
          <w:instrText xml:space="preserve"> PAGEREF _Toc445497007 \h </w:instrText>
        </w:r>
        <w:r>
          <w:rPr>
            <w:noProof/>
            <w:webHidden/>
          </w:rPr>
        </w:r>
        <w:r>
          <w:rPr>
            <w:noProof/>
            <w:webHidden/>
          </w:rPr>
          <w:fldChar w:fldCharType="separate"/>
        </w:r>
        <w:r>
          <w:rPr>
            <w:noProof/>
            <w:webHidden/>
          </w:rPr>
          <w:t>2</w:t>
        </w:r>
        <w:r>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fldChar w:fldCharType="end"/>
      </w:r>
      <w:r w:rsidR="009D666E">
        <w:rPr>
          <w:lang w:val="en-US"/>
        </w:rPr>
        <w:br w:type="page"/>
      </w:r>
    </w:p>
    <w:p w:rsidR="00F1565B" w:rsidRDefault="009D666E" w:rsidP="00F1565B">
      <w:pPr>
        <w:pStyle w:val="Heading1"/>
        <w:rPr>
          <w:lang w:val="en-US"/>
        </w:rPr>
      </w:pPr>
      <w:bookmarkStart w:id="5" w:name="_Toc445497229"/>
      <w:r>
        <w:rPr>
          <w:lang w:val="en-US"/>
        </w:rPr>
        <w:lastRenderedPageBreak/>
        <w:t>DAFTAR TABEL</w:t>
      </w:r>
      <w:bookmarkEnd w:id="5"/>
    </w:p>
    <w:p w:rsidR="00034A14" w:rsidRPr="00034A14" w:rsidRDefault="00034A14" w:rsidP="00034A14">
      <w:pPr>
        <w:rPr>
          <w:lang w:val="en-US"/>
        </w:rPr>
      </w:pPr>
    </w:p>
    <w:p w:rsidR="009B2A8F"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497008" w:history="1">
        <w:r w:rsidR="009B2A8F" w:rsidRPr="00AF6359">
          <w:rPr>
            <w:rStyle w:val="Hyperlink"/>
            <w:noProof/>
          </w:rPr>
          <w:t>Tabel 1</w:t>
        </w:r>
        <w:r w:rsidR="009B2A8F" w:rsidRPr="00AF6359">
          <w:rPr>
            <w:rStyle w:val="Hyperlink"/>
            <w:noProof/>
            <w:lang w:val="en-US"/>
          </w:rPr>
          <w:t>. Contoh pembuatan DAD</w:t>
        </w:r>
        <w:r w:rsidR="009B2A8F">
          <w:rPr>
            <w:noProof/>
            <w:webHidden/>
          </w:rPr>
          <w:tab/>
        </w:r>
        <w:r w:rsidR="009B2A8F">
          <w:rPr>
            <w:noProof/>
            <w:webHidden/>
          </w:rPr>
          <w:fldChar w:fldCharType="begin"/>
        </w:r>
        <w:r w:rsidR="009B2A8F">
          <w:rPr>
            <w:noProof/>
            <w:webHidden/>
          </w:rPr>
          <w:instrText xml:space="preserve"> PAGEREF _Toc445497008 \h </w:instrText>
        </w:r>
        <w:r w:rsidR="009B2A8F">
          <w:rPr>
            <w:noProof/>
            <w:webHidden/>
          </w:rPr>
        </w:r>
        <w:r w:rsidR="009B2A8F">
          <w:rPr>
            <w:noProof/>
            <w:webHidden/>
          </w:rPr>
          <w:fldChar w:fldCharType="separate"/>
        </w:r>
        <w:r w:rsidR="009B2A8F">
          <w:rPr>
            <w:noProof/>
            <w:webHidden/>
          </w:rPr>
          <w:t>2</w:t>
        </w:r>
        <w:r w:rsidR="009B2A8F">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09" w:history="1">
        <w:r w:rsidRPr="00AF6359">
          <w:rPr>
            <w:rStyle w:val="Hyperlink"/>
            <w:noProof/>
          </w:rPr>
          <w:t>Tabel 2</w:t>
        </w:r>
        <w:r w:rsidRPr="00AF6359">
          <w:rPr>
            <w:rStyle w:val="Hyperlink"/>
            <w:noProof/>
            <w:lang w:val="en-US"/>
          </w:rPr>
          <w:t>. Waktu Penelitian</w:t>
        </w:r>
        <w:r>
          <w:rPr>
            <w:noProof/>
            <w:webHidden/>
          </w:rPr>
          <w:tab/>
        </w:r>
        <w:r>
          <w:rPr>
            <w:noProof/>
            <w:webHidden/>
          </w:rPr>
          <w:fldChar w:fldCharType="begin"/>
        </w:r>
        <w:r>
          <w:rPr>
            <w:noProof/>
            <w:webHidden/>
          </w:rPr>
          <w:instrText xml:space="preserve"> PAGEREF _Toc44549700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left" w:pos="1588"/>
          <w:tab w:val="right" w:leader="dot" w:pos="7927"/>
        </w:tabs>
        <w:rPr>
          <w:rFonts w:asciiTheme="minorHAnsi" w:eastAsiaTheme="minorEastAsia" w:hAnsiTheme="minorHAnsi" w:cstheme="minorBidi"/>
          <w:iCs w:val="0"/>
          <w:noProof/>
          <w:sz w:val="22"/>
          <w:szCs w:val="22"/>
          <w:lang w:val="en-US"/>
        </w:rPr>
      </w:pPr>
      <w:hyperlink w:anchor="_Toc445497010" w:history="1">
        <w:r w:rsidRPr="00AF6359">
          <w:rPr>
            <w:rStyle w:val="Hyperlink"/>
            <w:noProof/>
          </w:rPr>
          <w:t>Tabel 3</w:t>
        </w:r>
        <w:r w:rsidRPr="00AF6359">
          <w:rPr>
            <w:rStyle w:val="Hyperlink"/>
            <w:noProof/>
            <w:lang w:val="en-US"/>
          </w:rPr>
          <w:t>.</w:t>
        </w:r>
        <w:r>
          <w:rPr>
            <w:rFonts w:asciiTheme="minorHAnsi" w:eastAsiaTheme="minorEastAsia" w:hAnsiTheme="minorHAnsi" w:cstheme="minorBidi"/>
            <w:iCs w:val="0"/>
            <w:noProof/>
            <w:sz w:val="22"/>
            <w:szCs w:val="22"/>
            <w:lang w:val="en-US"/>
          </w:rPr>
          <w:tab/>
        </w:r>
        <w:r w:rsidRPr="00AF6359">
          <w:rPr>
            <w:rStyle w:val="Hyperlink"/>
            <w:noProof/>
            <w:lang w:val="en-US"/>
          </w:rPr>
          <w:t>Tabel produk</w:t>
        </w:r>
        <w:r>
          <w:rPr>
            <w:noProof/>
            <w:webHidden/>
          </w:rPr>
          <w:tab/>
        </w:r>
        <w:r>
          <w:rPr>
            <w:noProof/>
            <w:webHidden/>
          </w:rPr>
          <w:fldChar w:fldCharType="begin"/>
        </w:r>
        <w:r>
          <w:rPr>
            <w:noProof/>
            <w:webHidden/>
          </w:rPr>
          <w:instrText xml:space="preserve"> PAGEREF _Toc44549701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1" w:history="1">
        <w:r w:rsidRPr="00AF6359">
          <w:rPr>
            <w:rStyle w:val="Hyperlink"/>
            <w:noProof/>
          </w:rPr>
          <w:t>Tabel 4</w:t>
        </w:r>
        <w:r w:rsidRPr="00AF6359">
          <w:rPr>
            <w:rStyle w:val="Hyperlink"/>
            <w:noProof/>
            <w:lang w:val="en-US"/>
          </w:rPr>
          <w:t>. Tabel kategori</w:t>
        </w:r>
        <w:r>
          <w:rPr>
            <w:noProof/>
            <w:webHidden/>
          </w:rPr>
          <w:tab/>
        </w:r>
        <w:r>
          <w:rPr>
            <w:noProof/>
            <w:webHidden/>
          </w:rPr>
          <w:fldChar w:fldCharType="begin"/>
        </w:r>
        <w:r>
          <w:rPr>
            <w:noProof/>
            <w:webHidden/>
          </w:rPr>
          <w:instrText xml:space="preserve"> PAGEREF _Toc44549701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2" w:history="1">
        <w:r w:rsidRPr="00AF6359">
          <w:rPr>
            <w:rStyle w:val="Hyperlink"/>
            <w:noProof/>
          </w:rPr>
          <w:t>Tabel 5</w:t>
        </w:r>
        <w:r w:rsidRPr="00AF6359">
          <w:rPr>
            <w:rStyle w:val="Hyperlink"/>
            <w:noProof/>
            <w:lang w:val="en-US"/>
          </w:rPr>
          <w:t>. Tabel vendor</w:t>
        </w:r>
        <w:r>
          <w:rPr>
            <w:noProof/>
            <w:webHidden/>
          </w:rPr>
          <w:tab/>
        </w:r>
        <w:r>
          <w:rPr>
            <w:noProof/>
            <w:webHidden/>
          </w:rPr>
          <w:fldChar w:fldCharType="begin"/>
        </w:r>
        <w:r>
          <w:rPr>
            <w:noProof/>
            <w:webHidden/>
          </w:rPr>
          <w:instrText xml:space="preserve"> PAGEREF _Toc44549701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3" w:history="1">
        <w:r w:rsidRPr="00AF6359">
          <w:rPr>
            <w:rStyle w:val="Hyperlink"/>
            <w:noProof/>
          </w:rPr>
          <w:t>Tabel 6</w:t>
        </w:r>
        <w:r w:rsidRPr="00AF6359">
          <w:rPr>
            <w:rStyle w:val="Hyperlink"/>
            <w:noProof/>
            <w:lang w:val="en-US"/>
          </w:rPr>
          <w:t>. Tabel barang_init</w:t>
        </w:r>
        <w:r>
          <w:rPr>
            <w:noProof/>
            <w:webHidden/>
          </w:rPr>
          <w:tab/>
        </w:r>
        <w:r>
          <w:rPr>
            <w:noProof/>
            <w:webHidden/>
          </w:rPr>
          <w:fldChar w:fldCharType="begin"/>
        </w:r>
        <w:r>
          <w:rPr>
            <w:noProof/>
            <w:webHidden/>
          </w:rPr>
          <w:instrText xml:space="preserve"> PAGEREF _Toc445497013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4" w:history="1">
        <w:r w:rsidRPr="00AF6359">
          <w:rPr>
            <w:rStyle w:val="Hyperlink"/>
            <w:noProof/>
          </w:rPr>
          <w:t>Tabel 7</w:t>
        </w:r>
        <w:r w:rsidRPr="00AF6359">
          <w:rPr>
            <w:rStyle w:val="Hyperlink"/>
            <w:noProof/>
            <w:lang w:val="en-US"/>
          </w:rPr>
          <w:t>. Tabel User</w:t>
        </w:r>
        <w:r>
          <w:rPr>
            <w:noProof/>
            <w:webHidden/>
          </w:rPr>
          <w:tab/>
        </w:r>
        <w:r>
          <w:rPr>
            <w:noProof/>
            <w:webHidden/>
          </w:rPr>
          <w:fldChar w:fldCharType="begin"/>
        </w:r>
        <w:r>
          <w:rPr>
            <w:noProof/>
            <w:webHidden/>
          </w:rPr>
          <w:instrText xml:space="preserve"> PAGEREF _Toc445497014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5" w:history="1">
        <w:r w:rsidRPr="00AF6359">
          <w:rPr>
            <w:rStyle w:val="Hyperlink"/>
            <w:noProof/>
          </w:rPr>
          <w:t>Tabel 8</w:t>
        </w:r>
        <w:r w:rsidRPr="00AF6359">
          <w:rPr>
            <w:rStyle w:val="Hyperlink"/>
            <w:noProof/>
            <w:lang w:val="en-US"/>
          </w:rPr>
          <w:t>. Tabel barang</w:t>
        </w:r>
        <w:r>
          <w:rPr>
            <w:noProof/>
            <w:webHidden/>
          </w:rPr>
          <w:tab/>
        </w:r>
        <w:r>
          <w:rPr>
            <w:noProof/>
            <w:webHidden/>
          </w:rPr>
          <w:fldChar w:fldCharType="begin"/>
        </w:r>
        <w:r>
          <w:rPr>
            <w:noProof/>
            <w:webHidden/>
          </w:rPr>
          <w:instrText xml:space="preserve"> PAGEREF _Toc445497015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6" w:history="1">
        <w:r w:rsidRPr="00AF6359">
          <w:rPr>
            <w:rStyle w:val="Hyperlink"/>
            <w:noProof/>
          </w:rPr>
          <w:t>Tabel 9</w:t>
        </w:r>
        <w:r w:rsidRPr="00AF6359">
          <w:rPr>
            <w:rStyle w:val="Hyperlink"/>
            <w:noProof/>
            <w:lang w:val="en-US"/>
          </w:rPr>
          <w:t>. Tabel kategori_trxin</w:t>
        </w:r>
        <w:r>
          <w:rPr>
            <w:noProof/>
            <w:webHidden/>
          </w:rPr>
          <w:tab/>
        </w:r>
        <w:r>
          <w:rPr>
            <w:noProof/>
            <w:webHidden/>
          </w:rPr>
          <w:fldChar w:fldCharType="begin"/>
        </w:r>
        <w:r>
          <w:rPr>
            <w:noProof/>
            <w:webHidden/>
          </w:rPr>
          <w:instrText xml:space="preserve"> PAGEREF _Toc445497016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7" w:history="1">
        <w:r w:rsidRPr="00AF6359">
          <w:rPr>
            <w:rStyle w:val="Hyperlink"/>
            <w:noProof/>
          </w:rPr>
          <w:t>Tabel 10</w:t>
        </w:r>
        <w:r w:rsidRPr="00AF6359">
          <w:rPr>
            <w:rStyle w:val="Hyperlink"/>
            <w:noProof/>
            <w:lang w:val="en-US"/>
          </w:rPr>
          <w:t>. Tabel kategori_trxout</w:t>
        </w:r>
        <w:r>
          <w:rPr>
            <w:noProof/>
            <w:webHidden/>
          </w:rPr>
          <w:tab/>
        </w:r>
        <w:r>
          <w:rPr>
            <w:noProof/>
            <w:webHidden/>
          </w:rPr>
          <w:fldChar w:fldCharType="begin"/>
        </w:r>
        <w:r>
          <w:rPr>
            <w:noProof/>
            <w:webHidden/>
          </w:rPr>
          <w:instrText xml:space="preserve"> PAGEREF _Toc445497017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8" w:history="1">
        <w:r w:rsidRPr="00AF6359">
          <w:rPr>
            <w:rStyle w:val="Hyperlink"/>
            <w:noProof/>
          </w:rPr>
          <w:t>Tabel 11</w:t>
        </w:r>
        <w:r w:rsidRPr="00AF6359">
          <w:rPr>
            <w:rStyle w:val="Hyperlink"/>
            <w:noProof/>
            <w:lang w:val="en-US"/>
          </w:rPr>
          <w:t>. Tabel temporari_trxin</w:t>
        </w:r>
        <w:r>
          <w:rPr>
            <w:noProof/>
            <w:webHidden/>
          </w:rPr>
          <w:tab/>
        </w:r>
        <w:r>
          <w:rPr>
            <w:noProof/>
            <w:webHidden/>
          </w:rPr>
          <w:fldChar w:fldCharType="begin"/>
        </w:r>
        <w:r>
          <w:rPr>
            <w:noProof/>
            <w:webHidden/>
          </w:rPr>
          <w:instrText xml:space="preserve"> PAGEREF _Toc445497018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19" w:history="1">
        <w:r w:rsidRPr="00AF6359">
          <w:rPr>
            <w:rStyle w:val="Hyperlink"/>
            <w:noProof/>
          </w:rPr>
          <w:t>Tabel 12</w:t>
        </w:r>
        <w:r w:rsidRPr="00AF6359">
          <w:rPr>
            <w:rStyle w:val="Hyperlink"/>
            <w:noProof/>
            <w:lang w:val="en-US"/>
          </w:rPr>
          <w:t>. Tabel temporari_trxin</w:t>
        </w:r>
        <w:r>
          <w:rPr>
            <w:noProof/>
            <w:webHidden/>
          </w:rPr>
          <w:tab/>
        </w:r>
        <w:r>
          <w:rPr>
            <w:noProof/>
            <w:webHidden/>
          </w:rPr>
          <w:fldChar w:fldCharType="begin"/>
        </w:r>
        <w:r>
          <w:rPr>
            <w:noProof/>
            <w:webHidden/>
          </w:rPr>
          <w:instrText xml:space="preserve"> PAGEREF _Toc445497019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20" w:history="1">
        <w:r w:rsidRPr="00AF6359">
          <w:rPr>
            <w:rStyle w:val="Hyperlink"/>
            <w:noProof/>
          </w:rPr>
          <w:t>Tabel 13</w:t>
        </w:r>
        <w:r w:rsidRPr="00AF6359">
          <w:rPr>
            <w:rStyle w:val="Hyperlink"/>
            <w:noProof/>
            <w:lang w:val="en-US"/>
          </w:rPr>
          <w:t>. Tabel trxin</w:t>
        </w:r>
        <w:r>
          <w:rPr>
            <w:noProof/>
            <w:webHidden/>
          </w:rPr>
          <w:tab/>
        </w:r>
        <w:r>
          <w:rPr>
            <w:noProof/>
            <w:webHidden/>
          </w:rPr>
          <w:fldChar w:fldCharType="begin"/>
        </w:r>
        <w:r>
          <w:rPr>
            <w:noProof/>
            <w:webHidden/>
          </w:rPr>
          <w:instrText xml:space="preserve"> PAGEREF _Toc445497020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21" w:history="1">
        <w:r w:rsidRPr="00AF6359">
          <w:rPr>
            <w:rStyle w:val="Hyperlink"/>
            <w:noProof/>
          </w:rPr>
          <w:t>Tabel 14</w:t>
        </w:r>
        <w:r w:rsidRPr="00AF6359">
          <w:rPr>
            <w:rStyle w:val="Hyperlink"/>
            <w:noProof/>
            <w:lang w:val="en-US"/>
          </w:rPr>
          <w:t>. Tabel trxout</w:t>
        </w:r>
        <w:r>
          <w:rPr>
            <w:noProof/>
            <w:webHidden/>
          </w:rPr>
          <w:tab/>
        </w:r>
        <w:r>
          <w:rPr>
            <w:noProof/>
            <w:webHidden/>
          </w:rPr>
          <w:fldChar w:fldCharType="begin"/>
        </w:r>
        <w:r>
          <w:rPr>
            <w:noProof/>
            <w:webHidden/>
          </w:rPr>
          <w:instrText xml:space="preserve"> PAGEREF _Toc445497021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22" w:history="1">
        <w:r w:rsidRPr="00AF6359">
          <w:rPr>
            <w:rStyle w:val="Hyperlink"/>
            <w:noProof/>
          </w:rPr>
          <w:t>Tabel 15</w:t>
        </w:r>
        <w:r w:rsidRPr="00AF6359">
          <w:rPr>
            <w:rStyle w:val="Hyperlink"/>
            <w:noProof/>
            <w:lang w:val="en-US"/>
          </w:rPr>
          <w:t>. Tabel trxlog</w:t>
        </w:r>
        <w:r>
          <w:rPr>
            <w:noProof/>
            <w:webHidden/>
          </w:rPr>
          <w:tab/>
        </w:r>
        <w:r>
          <w:rPr>
            <w:noProof/>
            <w:webHidden/>
          </w:rPr>
          <w:fldChar w:fldCharType="begin"/>
        </w:r>
        <w:r>
          <w:rPr>
            <w:noProof/>
            <w:webHidden/>
          </w:rPr>
          <w:instrText xml:space="preserve"> PAGEREF _Toc445497022 \h </w:instrText>
        </w:r>
        <w:r>
          <w:rPr>
            <w:noProof/>
            <w:webHidden/>
          </w:rPr>
        </w:r>
        <w:r>
          <w:rPr>
            <w:noProof/>
            <w:webHidden/>
          </w:rPr>
          <w:fldChar w:fldCharType="separate"/>
        </w:r>
        <w:r>
          <w:rPr>
            <w:noProof/>
            <w:webHidden/>
          </w:rPr>
          <w:t>2</w:t>
        </w:r>
        <w:r>
          <w:rPr>
            <w:noProof/>
            <w:webHidden/>
          </w:rPr>
          <w:fldChar w:fldCharType="end"/>
        </w:r>
      </w:hyperlink>
    </w:p>
    <w:p w:rsidR="009B2A8F" w:rsidRDefault="009B2A8F">
      <w:pPr>
        <w:pStyle w:val="TableofFigures"/>
        <w:tabs>
          <w:tab w:val="right" w:leader="dot" w:pos="7927"/>
        </w:tabs>
        <w:rPr>
          <w:rFonts w:asciiTheme="minorHAnsi" w:eastAsiaTheme="minorEastAsia" w:hAnsiTheme="minorHAnsi" w:cstheme="minorBidi"/>
          <w:iCs w:val="0"/>
          <w:noProof/>
          <w:sz w:val="22"/>
          <w:szCs w:val="22"/>
          <w:lang w:val="en-US"/>
        </w:rPr>
      </w:pPr>
      <w:hyperlink w:anchor="_Toc445497023" w:history="1">
        <w:r w:rsidRPr="00AF6359">
          <w:rPr>
            <w:rStyle w:val="Hyperlink"/>
            <w:noProof/>
          </w:rPr>
          <w:t>Tabel 16</w:t>
        </w:r>
        <w:r w:rsidRPr="00AF6359">
          <w:rPr>
            <w:rStyle w:val="Hyperlink"/>
            <w:noProof/>
            <w:lang w:val="en-US"/>
          </w:rPr>
          <w:t>. Tabel stok</w:t>
        </w:r>
        <w:r>
          <w:rPr>
            <w:noProof/>
            <w:webHidden/>
          </w:rPr>
          <w:tab/>
        </w:r>
        <w:r>
          <w:rPr>
            <w:noProof/>
            <w:webHidden/>
          </w:rPr>
          <w:fldChar w:fldCharType="begin"/>
        </w:r>
        <w:r>
          <w:rPr>
            <w:noProof/>
            <w:webHidden/>
          </w:rPr>
          <w:instrText xml:space="preserve"> PAGEREF _Toc445497023 \h </w:instrText>
        </w:r>
        <w:r>
          <w:rPr>
            <w:noProof/>
            <w:webHidden/>
          </w:rPr>
        </w:r>
        <w:r>
          <w:rPr>
            <w:noProof/>
            <w:webHidden/>
          </w:rPr>
          <w:fldChar w:fldCharType="separate"/>
        </w:r>
        <w:r>
          <w:rPr>
            <w:noProof/>
            <w:webHidden/>
          </w:rPr>
          <w:t>2</w:t>
        </w:r>
        <w:r>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bookmarkStart w:id="6" w:name="_Toc445497230"/>
      <w:r>
        <w:rPr>
          <w:lang w:val="en-US"/>
        </w:rPr>
        <w:lastRenderedPageBreak/>
        <w:t>DAFTAR SIMBOL</w:t>
      </w:r>
      <w:bookmarkEnd w:id="6"/>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7" w:name="_Toc445497231"/>
      <w:r>
        <w:rPr>
          <w:lang w:val="en-US"/>
        </w:rPr>
        <w:lastRenderedPageBreak/>
        <w:t>DAFTAR LAMPIRAN</w:t>
      </w:r>
      <w:bookmarkEnd w:id="7"/>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8" w:name="_Toc445497232"/>
      <w:r w:rsidRPr="00650E97">
        <w:lastRenderedPageBreak/>
        <w:t>BAB I</w:t>
      </w:r>
      <w:bookmarkStart w:id="9" w:name="_Toc444982252"/>
      <w:r w:rsidR="004308F5">
        <w:rPr>
          <w:lang w:val="en-US"/>
        </w:rPr>
        <w:t xml:space="preserve"> </w:t>
      </w:r>
      <w:r w:rsidR="005F4EEB">
        <w:rPr>
          <w:lang w:val="en-US"/>
        </w:rPr>
        <w:t xml:space="preserve">                                                                                          </w:t>
      </w:r>
      <w:r w:rsidRPr="00650E97">
        <w:t>PENDAHULUAN</w:t>
      </w:r>
      <w:bookmarkEnd w:id="8"/>
      <w:bookmarkEnd w:id="9"/>
    </w:p>
    <w:p w:rsidR="00DB4524" w:rsidRPr="00650E97" w:rsidRDefault="00DB4524" w:rsidP="00650E97">
      <w:pPr>
        <w:rPr>
          <w:szCs w:val="24"/>
        </w:rPr>
      </w:pPr>
    </w:p>
    <w:p w:rsidR="000A20CA" w:rsidRPr="00650E97" w:rsidRDefault="000A20CA" w:rsidP="007C4860">
      <w:pPr>
        <w:pStyle w:val="Heading2"/>
      </w:pPr>
      <w:bookmarkStart w:id="10" w:name="_Toc445497233"/>
      <w:r w:rsidRPr="00650E97">
        <w:t>Latar Belakang</w:t>
      </w:r>
      <w:bookmarkEnd w:id="10"/>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7C4860">
      <w:pPr>
        <w:pStyle w:val="Heading2"/>
      </w:pPr>
      <w:bookmarkStart w:id="11" w:name="_Toc445497234"/>
      <w:r>
        <w:t>Identifikasi Masalah</w:t>
      </w:r>
      <w:bookmarkEnd w:id="11"/>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A04C43">
      <w:pPr>
        <w:pStyle w:val="ListParagraph"/>
        <w:numPr>
          <w:ilvl w:val="0"/>
          <w:numId w:val="4"/>
        </w:numPr>
      </w:pPr>
      <w:r>
        <w:lastRenderedPageBreak/>
        <w:t xml:space="preserve">Apakah dalam pengelolaan barang sudah menggunakan system? </w:t>
      </w:r>
    </w:p>
    <w:p w:rsidR="00F60F90" w:rsidRPr="000055B6" w:rsidRDefault="00F60F90" w:rsidP="00A04C43">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A04C43">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A04C43">
      <w:pPr>
        <w:pStyle w:val="ListParagraph"/>
        <w:numPr>
          <w:ilvl w:val="0"/>
          <w:numId w:val="4"/>
        </w:numPr>
      </w:pPr>
      <w:r>
        <w:t xml:space="preserve">Apakah ada staf khusus yang bertanggung jawab mengelola persediaan barang? </w:t>
      </w:r>
    </w:p>
    <w:p w:rsidR="00F60F90" w:rsidRDefault="002C3C8E" w:rsidP="00A04C43">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A04C43">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A04C43">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7C4860">
      <w:pPr>
        <w:pStyle w:val="Heading2"/>
      </w:pPr>
      <w:bookmarkStart w:id="12" w:name="_Toc445497235"/>
      <w:r w:rsidRPr="002C2F6F">
        <w:t>Pembatasan Masalah</w:t>
      </w:r>
      <w:bookmarkEnd w:id="12"/>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7C4860">
      <w:pPr>
        <w:pStyle w:val="Heading2"/>
      </w:pPr>
      <w:bookmarkStart w:id="13" w:name="_Toc445497236"/>
      <w:r w:rsidRPr="00775DF6">
        <w:t>Perumusan Masalah</w:t>
      </w:r>
      <w:bookmarkEnd w:id="13"/>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A04C43">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A04C43">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7C4860">
      <w:pPr>
        <w:pStyle w:val="Heading2"/>
      </w:pPr>
      <w:bookmarkStart w:id="14" w:name="_Toc445497237"/>
      <w:r w:rsidRPr="00775DF6">
        <w:t>Tujuan Penelitian</w:t>
      </w:r>
      <w:bookmarkEnd w:id="14"/>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7C4860">
      <w:pPr>
        <w:pStyle w:val="Heading2"/>
      </w:pPr>
      <w:bookmarkStart w:id="15" w:name="_Toc445497238"/>
      <w:r w:rsidRPr="00775DF6">
        <w:t>Kegunaan Penelitian</w:t>
      </w:r>
      <w:bookmarkEnd w:id="15"/>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A04C43">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A04C43">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A04C43">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7C4860">
      <w:pPr>
        <w:pStyle w:val="Heading2"/>
      </w:pPr>
      <w:bookmarkStart w:id="16" w:name="_Toc445497239"/>
      <w:r w:rsidRPr="00775DF6">
        <w:t>Sistematika Penulisan</w:t>
      </w:r>
      <w:bookmarkEnd w:id="16"/>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w:t>
      </w:r>
      <w:proofErr w:type="gramStart"/>
      <w:r w:rsidR="00B0017B">
        <w:rPr>
          <w:lang w:val="en-US"/>
        </w:rPr>
        <w:t>apa</w:t>
      </w:r>
      <w:proofErr w:type="gramEnd"/>
      <w:r w:rsidR="00B0017B">
        <w:rPr>
          <w:lang w:val="en-US"/>
        </w:rPr>
        <w:t xml:space="preserve">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w:t>
      </w:r>
      <w:proofErr w:type="gramStart"/>
      <w:r>
        <w:rPr>
          <w:lang w:val="en-US"/>
        </w:rPr>
        <w:t>akan</w:t>
      </w:r>
      <w:proofErr w:type="gramEnd"/>
      <w:r>
        <w:rPr>
          <w:lang w:val="en-US"/>
        </w:rPr>
        <w:t xml:space="preserve">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w:t>
      </w:r>
      <w:proofErr w:type="gramStart"/>
      <w:r w:rsidR="00B610AE">
        <w:rPr>
          <w:lang w:val="en-US"/>
        </w:rPr>
        <w:t>apa</w:t>
      </w:r>
      <w:proofErr w:type="gramEnd"/>
      <w:r w:rsidR="00B610AE">
        <w:rPr>
          <w:lang w:val="en-US"/>
        </w:rPr>
        <w:t xml:space="preserve">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w:t>
      </w:r>
      <w:proofErr w:type="gramStart"/>
      <w:r w:rsidR="002E1E15">
        <w:rPr>
          <w:lang w:val="en-US"/>
        </w:rPr>
        <w:t>apa</w:t>
      </w:r>
      <w:proofErr w:type="gramEnd"/>
      <w:r w:rsidR="002E1E15">
        <w:rPr>
          <w:lang w:val="en-US"/>
        </w:rPr>
        <w:t xml:space="preserve">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7" w:name="_Toc445497240"/>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7"/>
    </w:p>
    <w:p w:rsidR="00EE23B9" w:rsidRDefault="00EE23B9" w:rsidP="00EE23B9">
      <w:pPr>
        <w:rPr>
          <w:lang w:val="en-US"/>
        </w:rPr>
      </w:pPr>
    </w:p>
    <w:p w:rsidR="00EE23B9" w:rsidRDefault="00EE23B9" w:rsidP="007C4860">
      <w:pPr>
        <w:pStyle w:val="Heading2"/>
        <w:numPr>
          <w:ilvl w:val="0"/>
          <w:numId w:val="2"/>
        </w:numPr>
      </w:pPr>
      <w:bookmarkStart w:id="18" w:name="_Toc445497241"/>
      <w:r>
        <w:t>Landasan Teori</w:t>
      </w:r>
      <w:bookmarkEnd w:id="18"/>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A04C43">
      <w:pPr>
        <w:pStyle w:val="ListParagraph"/>
        <w:numPr>
          <w:ilvl w:val="1"/>
          <w:numId w:val="5"/>
        </w:numPr>
      </w:pPr>
      <w:r>
        <w:t>Java 2 Standard Edition (J2SE)</w:t>
      </w:r>
    </w:p>
    <w:p w:rsidR="00570510" w:rsidRDefault="00570510" w:rsidP="00A04C43">
      <w:pPr>
        <w:pStyle w:val="ListParagraph"/>
        <w:numPr>
          <w:ilvl w:val="1"/>
          <w:numId w:val="5"/>
        </w:numPr>
      </w:pPr>
      <w:r>
        <w:t>Java 2 Enterprise Edition (J2EE)</w:t>
      </w:r>
    </w:p>
    <w:p w:rsidR="00570510" w:rsidRDefault="00570510" w:rsidP="00A04C43">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19" w:name="_Toc445496961"/>
      <w:r w:rsidRPr="003A12F9">
        <w:t>Gambar</w:t>
      </w:r>
      <w:r>
        <w:t xml:space="preserve"> </w:t>
      </w:r>
      <w:r>
        <w:fldChar w:fldCharType="begin"/>
      </w:r>
      <w:r>
        <w:instrText xml:space="preserve"> SEQ Gambar \* ARABIC </w:instrText>
      </w:r>
      <w:r>
        <w:fldChar w:fldCharType="separate"/>
      </w:r>
      <w:r w:rsidR="009B2A8F">
        <w:rPr>
          <w:noProof/>
        </w:rPr>
        <w:t>1</w:t>
      </w:r>
      <w:r>
        <w:fldChar w:fldCharType="end"/>
      </w:r>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37688FB1" wp14:editId="415D3DBB">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9"/>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CE4D71">
      <w:pPr>
        <w:pStyle w:val="ListParagraph"/>
        <w:numPr>
          <w:ilvl w:val="0"/>
          <w:numId w:val="38"/>
        </w:numPr>
      </w:pPr>
      <w:r w:rsidRPr="00CF63A1">
        <w:t>Pemrograman berorientasi objek</w:t>
      </w:r>
    </w:p>
    <w:p w:rsidR="00570510" w:rsidRPr="00CF63A1" w:rsidRDefault="00570510" w:rsidP="00CE4D71">
      <w:pPr>
        <w:pStyle w:val="ListParagraph"/>
        <w:numPr>
          <w:ilvl w:val="0"/>
          <w:numId w:val="38"/>
        </w:numPr>
      </w:pPr>
      <w:r w:rsidRPr="00CF63A1">
        <w:t>Reflection</w:t>
      </w:r>
    </w:p>
    <w:p w:rsidR="00570510" w:rsidRPr="00CF63A1" w:rsidRDefault="00570510" w:rsidP="00CE4D71">
      <w:pPr>
        <w:pStyle w:val="ListParagraph"/>
        <w:numPr>
          <w:ilvl w:val="0"/>
          <w:numId w:val="38"/>
        </w:numPr>
      </w:pPr>
      <w:r w:rsidRPr="00CF63A1">
        <w:lastRenderedPageBreak/>
        <w:t>Interface dan Inner Class</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Event listener Model</w:t>
      </w:r>
    </w:p>
    <w:p w:rsidR="00570510" w:rsidRPr="00CF63A1" w:rsidRDefault="00570510" w:rsidP="00CE4D71">
      <w:pPr>
        <w:pStyle w:val="ListParagraph"/>
        <w:numPr>
          <w:ilvl w:val="0"/>
          <w:numId w:val="38"/>
        </w:numPr>
      </w:pPr>
      <w:r w:rsidRPr="00CF63A1">
        <w:t>Graphical user interface</w:t>
      </w:r>
    </w:p>
    <w:p w:rsidR="00570510" w:rsidRDefault="00570510" w:rsidP="00CE4D71">
      <w:pPr>
        <w:pStyle w:val="ListParagraph"/>
        <w:numPr>
          <w:ilvl w:val="0"/>
          <w:numId w:val="38"/>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CE4D71">
      <w:pPr>
        <w:pStyle w:val="ListParagraph"/>
        <w:numPr>
          <w:ilvl w:val="0"/>
          <w:numId w:val="39"/>
        </w:numPr>
      </w:pPr>
      <w:r>
        <w:t>Fungsi manipulasi data (tampikan, tambah, edit dan hapus data)</w:t>
      </w:r>
    </w:p>
    <w:p w:rsidR="00570510" w:rsidRDefault="00570510" w:rsidP="00CE4D71">
      <w:pPr>
        <w:pStyle w:val="ListParagraph"/>
        <w:numPr>
          <w:ilvl w:val="0"/>
          <w:numId w:val="39"/>
        </w:numPr>
      </w:pPr>
      <w:r>
        <w:t>View</w:t>
      </w:r>
    </w:p>
    <w:p w:rsidR="00570510" w:rsidRDefault="00570510" w:rsidP="00CE4D71">
      <w:pPr>
        <w:pStyle w:val="ListParagraph"/>
        <w:numPr>
          <w:ilvl w:val="0"/>
          <w:numId w:val="39"/>
        </w:numPr>
      </w:pPr>
      <w:r>
        <w:t>Trigger</w:t>
      </w:r>
    </w:p>
    <w:p w:rsidR="00570510" w:rsidRDefault="00570510" w:rsidP="00CE4D71">
      <w:pPr>
        <w:pStyle w:val="ListParagraph"/>
        <w:numPr>
          <w:ilvl w:val="0"/>
          <w:numId w:val="39"/>
        </w:numPr>
      </w:pPr>
      <w:r>
        <w:lastRenderedPageBreak/>
        <w:t>Store Procedure</w:t>
      </w:r>
    </w:p>
    <w:p w:rsidR="00570510" w:rsidRDefault="00570510" w:rsidP="00CE4D71">
      <w:pPr>
        <w:pStyle w:val="ListParagraph"/>
        <w:numPr>
          <w:ilvl w:val="0"/>
          <w:numId w:val="3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CE4D71">
      <w:pPr>
        <w:pStyle w:val="parlist3"/>
      </w:pPr>
      <w:r>
        <w:t>Batas sistem atau kesatuan luar (</w:t>
      </w:r>
      <w:r w:rsidRPr="000B60AB">
        <w:t xml:space="preserve">boundary </w:t>
      </w:r>
      <w:r>
        <w:t>atau e</w:t>
      </w:r>
      <w:r w:rsidRPr="000B60AB">
        <w:t>xternal entity</w:t>
      </w:r>
      <w:r>
        <w:t>)</w:t>
      </w:r>
      <w:r w:rsidR="00E802D4" w:rsidRPr="000B60AB">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20" w:name="_Toc445496962"/>
      <w:r>
        <w:t xml:space="preserve">Gambar </w:t>
      </w:r>
      <w:r>
        <w:fldChar w:fldCharType="begin"/>
      </w:r>
      <w:r>
        <w:instrText xml:space="preserve"> SEQ Gambar \* ARABIC </w:instrText>
      </w:r>
      <w:r>
        <w:fldChar w:fldCharType="separate"/>
      </w:r>
      <w:r w:rsidR="009B2A8F">
        <w:rPr>
          <w:noProof/>
        </w:rPr>
        <w:t>2</w:t>
      </w:r>
      <w:r>
        <w:fldChar w:fldCharType="end"/>
      </w:r>
      <w:r>
        <w:rPr>
          <w:lang w:val="en-US"/>
        </w:rPr>
        <w:t xml:space="preserve">. </w:t>
      </w:r>
      <w:r>
        <w:rPr>
          <w:noProof/>
          <w:lang w:val="en-US"/>
        </w:rPr>
        <w:t>Notasi kesatuan Luar DAD</w:t>
      </w:r>
      <w:bookmarkEnd w:id="20"/>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55.7pt;height:78.7pt" o:ole="">
            <v:imagedata r:id="rId15" o:title=""/>
          </v:shape>
          <o:OLEObject Type="Embed" ProgID="Visio.Drawing.15" ShapeID="_x0000_i1058" DrawAspect="Content" ObjectID="_1519244359" r:id="rId16"/>
        </w:object>
      </w:r>
    </w:p>
    <w:p w:rsidR="00570510" w:rsidRDefault="00570510" w:rsidP="00A04C43">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21" w:name="_Toc445496963"/>
      <w:r>
        <w:t xml:space="preserve">Gambar </w:t>
      </w:r>
      <w:r>
        <w:fldChar w:fldCharType="begin"/>
      </w:r>
      <w:r>
        <w:instrText xml:space="preserve"> SEQ Gambar \* ARABIC </w:instrText>
      </w:r>
      <w:r>
        <w:fldChar w:fldCharType="separate"/>
      </w:r>
      <w:r w:rsidR="009B2A8F">
        <w:rPr>
          <w:noProof/>
        </w:rPr>
        <w:t>3</w:t>
      </w:r>
      <w:r>
        <w:fldChar w:fldCharType="end"/>
      </w:r>
      <w:r>
        <w:rPr>
          <w:lang w:val="en-US"/>
        </w:rPr>
        <w:t xml:space="preserve">. Arus data yang mengalir dari kesatuan langganan ke proses order dengan </w:t>
      </w:r>
      <w:proofErr w:type="gramStart"/>
      <w:r>
        <w:rPr>
          <w:lang w:val="en-US"/>
        </w:rPr>
        <w:t>nama</w:t>
      </w:r>
      <w:proofErr w:type="gramEnd"/>
      <w:r>
        <w:rPr>
          <w:lang w:val="en-US"/>
        </w:rPr>
        <w:t xml:space="preserve"> order langganan</w:t>
      </w:r>
      <w:bookmarkEnd w:id="21"/>
    </w:p>
    <w:p w:rsidR="00570510" w:rsidRDefault="00570510" w:rsidP="00433084">
      <w:pPr>
        <w:ind w:left="1080" w:firstLine="0"/>
        <w:jc w:val="center"/>
        <w:rPr>
          <w:szCs w:val="24"/>
        </w:rPr>
      </w:pPr>
      <w:r>
        <w:object w:dxaOrig="5475" w:dyaOrig="1740">
          <v:shape id="_x0000_i1059" type="#_x0000_t75" style="width:272.95pt;height:87.05pt" o:ole="">
            <v:imagedata r:id="rId17" o:title=""/>
          </v:shape>
          <o:OLEObject Type="Embed" ProgID="Visio.Drawing.15" ShapeID="_x0000_i1059" DrawAspect="Content" ObjectID="_1519244360" r:id="rId18"/>
        </w:object>
      </w:r>
    </w:p>
    <w:p w:rsidR="00B4363A" w:rsidRDefault="00B4363A">
      <w:pPr>
        <w:spacing w:after="200" w:line="276" w:lineRule="auto"/>
        <w:jc w:val="left"/>
      </w:pPr>
      <w:r>
        <w:br w:type="page"/>
      </w:r>
    </w:p>
    <w:p w:rsidR="00570510" w:rsidRDefault="00570510" w:rsidP="00A04C43">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2" w:name="_Toc445496964"/>
      <w:r>
        <w:t xml:space="preserve">Gambar </w:t>
      </w:r>
      <w:r>
        <w:fldChar w:fldCharType="begin"/>
      </w:r>
      <w:r>
        <w:instrText xml:space="preserve"> SEQ Gambar \* ARABIC </w:instrText>
      </w:r>
      <w:r>
        <w:fldChar w:fldCharType="separate"/>
      </w:r>
      <w:r w:rsidR="009B2A8F">
        <w:rPr>
          <w:noProof/>
        </w:rPr>
        <w:t>4</w:t>
      </w:r>
      <w:r>
        <w:fldChar w:fldCharType="end"/>
      </w:r>
      <w:r>
        <w:rPr>
          <w:lang w:val="en-US"/>
        </w:rPr>
        <w:t xml:space="preserve">. </w:t>
      </w:r>
      <w:r>
        <w:rPr>
          <w:noProof/>
          <w:lang w:val="en-US"/>
        </w:rPr>
        <w:t>Notasi proses pada DAD</w:t>
      </w:r>
      <w:bookmarkEnd w:id="22"/>
    </w:p>
    <w:p w:rsidR="00570510" w:rsidRDefault="00570510" w:rsidP="00E0677B">
      <w:pPr>
        <w:ind w:left="1134" w:firstLine="0"/>
        <w:jc w:val="center"/>
        <w:rPr>
          <w:szCs w:val="24"/>
        </w:rPr>
      </w:pPr>
      <w:r>
        <w:object w:dxaOrig="4470" w:dyaOrig="1740">
          <v:shape id="_x0000_i1060" type="#_x0000_t75" style="width:223.55pt;height:87.05pt" o:ole="">
            <v:imagedata r:id="rId19" o:title=""/>
          </v:shape>
          <o:OLEObject Type="Embed" ProgID="Visio.Drawing.15" ShapeID="_x0000_i1060" DrawAspect="Content" ObjectID="_1519244361" r:id="rId20"/>
        </w:object>
      </w:r>
    </w:p>
    <w:p w:rsidR="00570510" w:rsidRDefault="00570510" w:rsidP="00214228">
      <w:pPr>
        <w:ind w:left="1080" w:firstLine="360"/>
      </w:pPr>
      <w:r>
        <w:t>Setidaknya dalam membuat notifikasi proses diagram arus data harus ada :</w:t>
      </w:r>
    </w:p>
    <w:p w:rsidR="00570510" w:rsidRDefault="00570510" w:rsidP="00A04C43">
      <w:pPr>
        <w:pStyle w:val="parlist5"/>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A04C43">
      <w:pPr>
        <w:pStyle w:val="parlist5"/>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A04C43">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CE4D71">
      <w:pPr>
        <w:pStyle w:val="parlist5"/>
        <w:numPr>
          <w:ilvl w:val="0"/>
          <w:numId w:val="6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CE4D71">
      <w:pPr>
        <w:pStyle w:val="parlist5"/>
        <w:numPr>
          <w:ilvl w:val="0"/>
          <w:numId w:val="62"/>
        </w:numPr>
      </w:pPr>
      <w:r>
        <w:t>Suatu arsip atau catatan manual</w:t>
      </w:r>
      <w:r w:rsidR="00CC15DE" w:rsidRPr="00294CF9">
        <w:t>.</w:t>
      </w:r>
    </w:p>
    <w:p w:rsidR="00570510" w:rsidRDefault="00570510" w:rsidP="00CE4D71">
      <w:pPr>
        <w:pStyle w:val="parlist5"/>
        <w:numPr>
          <w:ilvl w:val="0"/>
          <w:numId w:val="62"/>
        </w:numPr>
      </w:pPr>
      <w:r>
        <w:t>Suat kotak tempat data di meja seseorang</w:t>
      </w:r>
      <w:r w:rsidR="00CC15DE" w:rsidRPr="00294CF9">
        <w:t>.</w:t>
      </w:r>
    </w:p>
    <w:p w:rsidR="00570510" w:rsidRDefault="00570510" w:rsidP="00CE4D71">
      <w:pPr>
        <w:pStyle w:val="parlist5"/>
        <w:numPr>
          <w:ilvl w:val="0"/>
          <w:numId w:val="6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3" w:name="_Toc445496965"/>
      <w:r>
        <w:t xml:space="preserve">Gambar </w:t>
      </w:r>
      <w:r>
        <w:fldChar w:fldCharType="begin"/>
      </w:r>
      <w:r>
        <w:instrText xml:space="preserve"> SEQ Gambar \* ARABIC </w:instrText>
      </w:r>
      <w:r>
        <w:fldChar w:fldCharType="separate"/>
      </w:r>
      <w:r w:rsidR="009B2A8F">
        <w:rPr>
          <w:noProof/>
        </w:rPr>
        <w:t>5</w:t>
      </w:r>
      <w:r>
        <w:fldChar w:fldCharType="end"/>
      </w:r>
      <w:r>
        <w:rPr>
          <w:lang w:val="en-US"/>
        </w:rPr>
        <w:t>. Notifikasi pemrosesan data pada DAD</w:t>
      </w:r>
      <w:bookmarkEnd w:id="23"/>
    </w:p>
    <w:p w:rsidR="00570510" w:rsidRDefault="00570510" w:rsidP="00AB591B">
      <w:pPr>
        <w:ind w:left="1134" w:firstLine="0"/>
        <w:jc w:val="center"/>
        <w:rPr>
          <w:szCs w:val="24"/>
        </w:rPr>
      </w:pPr>
      <w:r>
        <w:object w:dxaOrig="1965" w:dyaOrig="1680">
          <v:shape id="_x0000_i1061" type="#_x0000_t75" style="width:99.65pt;height:84.55pt" o:ole="">
            <v:imagedata r:id="rId21" o:title=""/>
          </v:shape>
          <o:OLEObject Type="Embed" ProgID="Visio.Drawing.15" ShapeID="_x0000_i1061" DrawAspect="Content" ObjectID="_1519244362" r:id="rId22"/>
        </w:object>
      </w:r>
    </w:p>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CE4D71">
      <w:pPr>
        <w:pStyle w:val="parlist5"/>
        <w:numPr>
          <w:ilvl w:val="0"/>
          <w:numId w:val="63"/>
        </w:numPr>
      </w:pPr>
      <w:r>
        <w:lastRenderedPageBreak/>
        <w:t>Identifikasi terlebih dahulu semua kesatuan luar (</w:t>
      </w:r>
      <w:r w:rsidRPr="00A04C43">
        <w:rPr>
          <w:i/>
        </w:rPr>
        <w:t>external entities</w:t>
      </w:r>
      <w:r>
        <w:t>) yang terlibat dalam sistem yang di desain. Kesatuan luar ini merupakan sumber data serta bias juga menjadi penerima informasi dari hasil proses sebuat sistem.</w:t>
      </w:r>
    </w:p>
    <w:p w:rsidR="00570510" w:rsidRDefault="00570510" w:rsidP="00CE4D71">
      <w:pPr>
        <w:pStyle w:val="parlist5"/>
        <w:numPr>
          <w:ilvl w:val="0"/>
          <w:numId w:val="63"/>
        </w:numPr>
      </w:pPr>
      <w:r>
        <w:t>Identifikasi semua input dan output yang melibatkan kesatuan luar (</w:t>
      </w:r>
      <w:r w:rsidRPr="00A04C43">
        <w:rPr>
          <w:i/>
        </w:rPr>
        <w:t>external entities</w:t>
      </w:r>
      <w:r>
        <w:t xml:space="preserve">). </w:t>
      </w:r>
    </w:p>
    <w:p w:rsidR="005A7E51" w:rsidRDefault="005A7E51" w:rsidP="005A7E51">
      <w:pPr>
        <w:pStyle w:val="Caption"/>
      </w:pPr>
      <w:bookmarkStart w:id="24" w:name="_Toc445497008"/>
      <w:r>
        <w:t xml:space="preserve">Tabel </w:t>
      </w:r>
      <w:r>
        <w:fldChar w:fldCharType="begin"/>
      </w:r>
      <w:r>
        <w:instrText xml:space="preserve"> SEQ Tabel \* ARABIC </w:instrText>
      </w:r>
      <w:r>
        <w:fldChar w:fldCharType="separate"/>
      </w:r>
      <w:r w:rsidR="009B2A8F">
        <w:rPr>
          <w:noProof/>
        </w:rPr>
        <w:t>1</w:t>
      </w:r>
      <w:r>
        <w:fldChar w:fldCharType="end"/>
      </w:r>
      <w:r>
        <w:rPr>
          <w:lang w:val="en-US"/>
        </w:rPr>
        <w:t xml:space="preserve">. </w:t>
      </w:r>
      <w:r>
        <w:rPr>
          <w:noProof/>
          <w:lang w:val="en-US"/>
        </w:rPr>
        <w:t>Contoh pembuatan DAD</w:t>
      </w:r>
      <w:bookmarkEnd w:id="24"/>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A04C43">
      <w:pPr>
        <w:pStyle w:val="parlist5"/>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5" w:name="_Toc445496966"/>
      <w:r>
        <w:t xml:space="preserve">Gambar </w:t>
      </w:r>
      <w:r>
        <w:fldChar w:fldCharType="begin"/>
      </w:r>
      <w:r>
        <w:instrText xml:space="preserve"> SEQ Gambar \* ARABIC </w:instrText>
      </w:r>
      <w:r>
        <w:fldChar w:fldCharType="separate"/>
      </w:r>
      <w:r w:rsidR="009B2A8F">
        <w:rPr>
          <w:noProof/>
        </w:rPr>
        <w:t>6</w:t>
      </w:r>
      <w:r>
        <w:fldChar w:fldCharType="end"/>
      </w:r>
      <w:r>
        <w:rPr>
          <w:lang w:val="en-US"/>
        </w:rPr>
        <w:t xml:space="preserve">. </w:t>
      </w:r>
      <w:r>
        <w:rPr>
          <w:noProof/>
          <w:lang w:val="en-US"/>
        </w:rPr>
        <w:t>Contoh penggambaran DAD</w:t>
      </w:r>
      <w:bookmarkEnd w:id="25"/>
    </w:p>
    <w:p w:rsidR="00570510" w:rsidRDefault="00570510" w:rsidP="003C7FFA">
      <w:pPr>
        <w:ind w:left="1138" w:firstLine="0"/>
        <w:jc w:val="center"/>
        <w:rPr>
          <w:szCs w:val="24"/>
        </w:rPr>
      </w:pPr>
      <w:r>
        <w:object w:dxaOrig="6270" w:dyaOrig="4920">
          <v:shape id="_x0000_i1062" type="#_x0000_t75" style="width:313.1pt;height:247pt" o:ole="">
            <v:imagedata r:id="rId23" o:title=""/>
          </v:shape>
          <o:OLEObject Type="Embed" ProgID="Visio.Drawing.15" ShapeID="_x0000_i1062" DrawAspect="Content" ObjectID="_1519244363"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6" w:name="_Toc445496967"/>
      <w:r>
        <w:lastRenderedPageBreak/>
        <w:t xml:space="preserve">Gambar </w:t>
      </w:r>
      <w:r>
        <w:fldChar w:fldCharType="begin"/>
      </w:r>
      <w:r>
        <w:instrText xml:space="preserve"> SEQ Gambar \* ARABIC </w:instrText>
      </w:r>
      <w:r>
        <w:fldChar w:fldCharType="separate"/>
      </w:r>
      <w:r w:rsidR="009B2A8F">
        <w:rPr>
          <w:noProof/>
        </w:rPr>
        <w:t>7</w:t>
      </w:r>
      <w:r>
        <w:fldChar w:fldCharType="end"/>
      </w:r>
      <w:r>
        <w:rPr>
          <w:lang w:val="en-US"/>
        </w:rPr>
        <w:t xml:space="preserve">. </w:t>
      </w:r>
      <w:r>
        <w:rPr>
          <w:noProof/>
          <w:lang w:val="en-US"/>
        </w:rPr>
        <w:t>Kamus data</w:t>
      </w:r>
      <w:bookmarkEnd w:id="26"/>
    </w:p>
    <w:p w:rsidR="00570510" w:rsidRDefault="00570510" w:rsidP="00891670">
      <w:pPr>
        <w:ind w:left="720" w:firstLine="0"/>
        <w:jc w:val="center"/>
        <w:rPr>
          <w:szCs w:val="24"/>
        </w:rPr>
      </w:pPr>
      <w:r>
        <w:object w:dxaOrig="8086" w:dyaOrig="4516">
          <v:shape id="_x0000_i1063" type="#_x0000_t75" style="width:366.7pt;height:204.3pt" o:ole="">
            <v:imagedata r:id="rId26" o:title=""/>
          </v:shape>
          <o:OLEObject Type="Embed" ProgID="Visio.Drawing.15" ShapeID="_x0000_i1063" DrawAspect="Content" ObjectID="_1519244364"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CE4D71">
      <w:pPr>
        <w:pStyle w:val="ListParagraph"/>
        <w:numPr>
          <w:ilvl w:val="0"/>
          <w:numId w:val="10"/>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CE4D71">
      <w:pPr>
        <w:pStyle w:val="ListParagraph"/>
        <w:numPr>
          <w:ilvl w:val="0"/>
          <w:numId w:val="10"/>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CE4D71">
      <w:pPr>
        <w:pStyle w:val="ListParagraph"/>
        <w:numPr>
          <w:ilvl w:val="0"/>
          <w:numId w:val="10"/>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CE4D71">
      <w:pPr>
        <w:pStyle w:val="listi"/>
        <w:numPr>
          <w:ilvl w:val="0"/>
          <w:numId w:val="40"/>
        </w:numPr>
      </w:pPr>
      <w:r w:rsidRPr="00793AA3">
        <w:t>Dokumen</w:t>
      </w:r>
      <w:r w:rsidRPr="008C423E">
        <w:t xml:space="preserve"> dasar atau formulir</w:t>
      </w:r>
    </w:p>
    <w:p w:rsidR="00570510" w:rsidRDefault="00570510" w:rsidP="00CE4D71">
      <w:pPr>
        <w:pStyle w:val="listi"/>
        <w:numPr>
          <w:ilvl w:val="0"/>
          <w:numId w:val="40"/>
        </w:numPr>
      </w:pPr>
      <w:r>
        <w:t>Dokumen hasil cetakan computer</w:t>
      </w:r>
    </w:p>
    <w:p w:rsidR="00570510" w:rsidRDefault="00570510" w:rsidP="00CE4D71">
      <w:pPr>
        <w:pStyle w:val="listi"/>
        <w:numPr>
          <w:ilvl w:val="0"/>
          <w:numId w:val="40"/>
        </w:numPr>
      </w:pPr>
      <w:r>
        <w:t>Laporan tercetak</w:t>
      </w:r>
    </w:p>
    <w:p w:rsidR="00570510" w:rsidRDefault="00570510" w:rsidP="00CE4D71">
      <w:pPr>
        <w:pStyle w:val="listi"/>
        <w:numPr>
          <w:ilvl w:val="0"/>
          <w:numId w:val="40"/>
        </w:numPr>
      </w:pPr>
      <w:r>
        <w:t>Tampilan di layar monitor</w:t>
      </w:r>
    </w:p>
    <w:p w:rsidR="00570510" w:rsidRDefault="00570510" w:rsidP="00CE4D71">
      <w:pPr>
        <w:pStyle w:val="listi"/>
        <w:numPr>
          <w:ilvl w:val="0"/>
          <w:numId w:val="40"/>
        </w:numPr>
      </w:pPr>
      <w:r>
        <w:t>Variable</w:t>
      </w:r>
    </w:p>
    <w:p w:rsidR="00570510" w:rsidRDefault="00570510" w:rsidP="00CE4D71">
      <w:pPr>
        <w:pStyle w:val="listi"/>
        <w:numPr>
          <w:ilvl w:val="0"/>
          <w:numId w:val="40"/>
        </w:numPr>
      </w:pPr>
      <w:r>
        <w:t>Parameter</w:t>
      </w:r>
    </w:p>
    <w:p w:rsidR="00570510" w:rsidRDefault="00570510" w:rsidP="00CE4D71">
      <w:pPr>
        <w:pStyle w:val="listi"/>
        <w:numPr>
          <w:ilvl w:val="0"/>
          <w:numId w:val="40"/>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CE4D71">
      <w:pPr>
        <w:pStyle w:val="ListParagraph"/>
        <w:numPr>
          <w:ilvl w:val="0"/>
          <w:numId w:val="10"/>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CE4D71">
      <w:pPr>
        <w:pStyle w:val="ListParagraph"/>
        <w:numPr>
          <w:ilvl w:val="0"/>
          <w:numId w:val="10"/>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CE4D71">
      <w:pPr>
        <w:pStyle w:val="ListParagraph"/>
        <w:numPr>
          <w:ilvl w:val="0"/>
          <w:numId w:val="10"/>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CE4D71">
      <w:pPr>
        <w:pStyle w:val="ListParagraph"/>
        <w:numPr>
          <w:ilvl w:val="0"/>
          <w:numId w:val="10"/>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CE4D71">
      <w:pPr>
        <w:pStyle w:val="ListParagraph"/>
        <w:numPr>
          <w:ilvl w:val="0"/>
          <w:numId w:val="10"/>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27" w:name="_Toc445496968"/>
      <w:r>
        <w:t xml:space="preserve">Gambar </w:t>
      </w:r>
      <w:r>
        <w:fldChar w:fldCharType="begin"/>
      </w:r>
      <w:r>
        <w:instrText xml:space="preserve"> SEQ Gambar \* ARABIC </w:instrText>
      </w:r>
      <w:r>
        <w:fldChar w:fldCharType="separate"/>
      </w:r>
      <w:r w:rsidR="009B2A8F">
        <w:rPr>
          <w:noProof/>
        </w:rPr>
        <w:t>8</w:t>
      </w:r>
      <w:r>
        <w:fldChar w:fldCharType="end"/>
      </w:r>
      <w:r>
        <w:rPr>
          <w:lang w:val="en-US"/>
        </w:rPr>
        <w:t>. Contoh sebuah Kamus Data</w:t>
      </w:r>
      <w:bookmarkEnd w:id="27"/>
    </w:p>
    <w:p w:rsidR="00570510" w:rsidRDefault="008370B4" w:rsidP="008370B4">
      <w:pPr>
        <w:ind w:left="1069" w:firstLine="0"/>
        <w:jc w:val="center"/>
        <w:rPr>
          <w:szCs w:val="24"/>
        </w:rPr>
      </w:pPr>
      <w:r>
        <w:object w:dxaOrig="10815" w:dyaOrig="11040">
          <v:shape id="_x0000_i1064" type="#_x0000_t75" style="width:232.75pt;height:238.6pt" o:ole="">
            <v:imagedata r:id="rId28" o:title=""/>
          </v:shape>
          <o:OLEObject Type="Embed" ProgID="Visio.Drawing.15" ShapeID="_x0000_i1064" DrawAspect="Content" ObjectID="_1519244365"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CE4D71">
      <w:pPr>
        <w:pStyle w:val="ListParagraph"/>
        <w:numPr>
          <w:ilvl w:val="0"/>
          <w:numId w:val="64"/>
        </w:numPr>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28" w:name="_Toc445496969"/>
      <w:r>
        <w:lastRenderedPageBreak/>
        <w:t xml:space="preserve">Gambar </w:t>
      </w:r>
      <w:r>
        <w:fldChar w:fldCharType="begin"/>
      </w:r>
      <w:r>
        <w:instrText xml:space="preserve"> SEQ Gambar \* ARABIC </w:instrText>
      </w:r>
      <w:r>
        <w:fldChar w:fldCharType="separate"/>
      </w:r>
      <w:r w:rsidR="009B2A8F">
        <w:rPr>
          <w:noProof/>
        </w:rPr>
        <w:t>9</w:t>
      </w:r>
      <w:r>
        <w:fldChar w:fldCharType="end"/>
      </w:r>
      <w:r>
        <w:rPr>
          <w:lang w:val="en-US"/>
        </w:rPr>
        <w:t xml:space="preserve">. </w:t>
      </w:r>
      <w:r>
        <w:rPr>
          <w:noProof/>
          <w:lang w:val="en-US"/>
        </w:rPr>
        <w:t>Hubungan satu ke satu (</w:t>
      </w:r>
      <w:r w:rsidRPr="004A43D9">
        <w:rPr>
          <w:i/>
          <w:noProof/>
          <w:lang w:val="en-US"/>
        </w:rPr>
        <w:t>one to one relationship</w:t>
      </w:r>
      <w:r>
        <w:rPr>
          <w:noProof/>
          <w:lang w:val="en-US"/>
        </w:rPr>
        <w:t>)</w:t>
      </w:r>
      <w:bookmarkEnd w:id="28"/>
    </w:p>
    <w:p w:rsidR="00570510" w:rsidRPr="00DA54AC" w:rsidRDefault="00570510" w:rsidP="00E863F9">
      <w:pPr>
        <w:ind w:left="1138" w:firstLine="0"/>
        <w:jc w:val="center"/>
      </w:pPr>
      <w:r>
        <w:object w:dxaOrig="8535" w:dyaOrig="1455">
          <v:shape id="_x0000_i1065" type="#_x0000_t75" style="width:332.35pt;height:56.1pt" o:ole="">
            <v:imagedata r:id="rId30" o:title=""/>
          </v:shape>
          <o:OLEObject Type="Embed" ProgID="Visio.Drawing.15" ShapeID="_x0000_i1065" DrawAspect="Content" ObjectID="_1519244366" r:id="rId31"/>
        </w:object>
      </w:r>
    </w:p>
    <w:p w:rsidR="00570510" w:rsidRPr="00DA54AC" w:rsidRDefault="00570510" w:rsidP="00A04C43">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29" w:name="_Toc445496970"/>
      <w:r>
        <w:t xml:space="preserve">Gambar </w:t>
      </w:r>
      <w:r>
        <w:fldChar w:fldCharType="begin"/>
      </w:r>
      <w:r>
        <w:instrText xml:space="preserve"> SEQ Gambar \* ARABIC </w:instrText>
      </w:r>
      <w:r>
        <w:fldChar w:fldCharType="separate"/>
      </w:r>
      <w:r w:rsidR="009B2A8F">
        <w:rPr>
          <w:noProof/>
        </w:rPr>
        <w:t>10</w:t>
      </w:r>
      <w:r>
        <w:fldChar w:fldCharType="end"/>
      </w:r>
      <w:r>
        <w:rPr>
          <w:lang w:val="en-US"/>
        </w:rPr>
        <w:t xml:space="preserve">. </w:t>
      </w:r>
      <w:r>
        <w:rPr>
          <w:noProof/>
          <w:lang w:val="en-US"/>
        </w:rPr>
        <w:t>Hubungan satu ke banyak(</w:t>
      </w:r>
      <w:r w:rsidRPr="003B32EF">
        <w:rPr>
          <w:i/>
        </w:rPr>
        <w:t xml:space="preserve">one </w:t>
      </w:r>
      <w:proofErr w:type="gramStart"/>
      <w:r w:rsidRPr="003B32EF">
        <w:rPr>
          <w:i/>
        </w:rPr>
        <w:t>to</w:t>
      </w:r>
      <w:proofErr w:type="gramEnd"/>
      <w:r w:rsidRPr="003B32EF">
        <w:rPr>
          <w:i/>
        </w:rPr>
        <w:t xml:space="preserve"> </w:t>
      </w:r>
      <w:r>
        <w:rPr>
          <w:i/>
        </w:rPr>
        <w:t>many</w:t>
      </w:r>
      <w:r w:rsidRPr="003B32EF">
        <w:rPr>
          <w:i/>
        </w:rPr>
        <w:t xml:space="preserve"> relationship</w:t>
      </w:r>
      <w:r>
        <w:rPr>
          <w:noProof/>
          <w:lang w:val="en-US"/>
        </w:rPr>
        <w:t>)</w:t>
      </w:r>
      <w:bookmarkEnd w:id="29"/>
    </w:p>
    <w:p w:rsidR="00570510" w:rsidRPr="00DA54AC" w:rsidRDefault="00570510" w:rsidP="009411CE">
      <w:pPr>
        <w:ind w:left="1069" w:firstLine="0"/>
        <w:jc w:val="center"/>
      </w:pPr>
      <w:r>
        <w:object w:dxaOrig="8535" w:dyaOrig="1455">
          <v:shape id="_x0000_i1066" type="#_x0000_t75" style="width:333.2pt;height:56.95pt" o:ole="">
            <v:imagedata r:id="rId32" o:title=""/>
          </v:shape>
          <o:OLEObject Type="Embed" ProgID="Visio.Drawing.15" ShapeID="_x0000_i1066" DrawAspect="Content" ObjectID="_1519244367" r:id="rId33"/>
        </w:object>
      </w:r>
    </w:p>
    <w:p w:rsidR="00570510" w:rsidRPr="000233C1" w:rsidRDefault="00570510" w:rsidP="00570510">
      <w:pPr>
        <w:rPr>
          <w:szCs w:val="24"/>
        </w:rPr>
      </w:pPr>
    </w:p>
    <w:p w:rsidR="00570510" w:rsidRPr="00F30042" w:rsidRDefault="00570510" w:rsidP="00A04C43">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30" w:name="_Toc445496971"/>
      <w:r>
        <w:t xml:space="preserve">Gambar </w:t>
      </w:r>
      <w:r>
        <w:fldChar w:fldCharType="begin"/>
      </w:r>
      <w:r>
        <w:instrText xml:space="preserve"> SEQ Gambar \* ARABIC </w:instrText>
      </w:r>
      <w:r>
        <w:fldChar w:fldCharType="separate"/>
      </w:r>
      <w:r w:rsidR="009B2A8F">
        <w:rPr>
          <w:noProof/>
        </w:rPr>
        <w:t>11</w:t>
      </w:r>
      <w:r>
        <w:fldChar w:fldCharType="end"/>
      </w:r>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30"/>
    </w:p>
    <w:p w:rsidR="00570510" w:rsidRDefault="00570510" w:rsidP="001C4D80">
      <w:pPr>
        <w:ind w:left="1069" w:firstLine="0"/>
        <w:jc w:val="center"/>
        <w:rPr>
          <w:szCs w:val="24"/>
        </w:rPr>
      </w:pPr>
      <w:r>
        <w:object w:dxaOrig="8535" w:dyaOrig="1455">
          <v:shape id="_x0000_i1067" type="#_x0000_t75" style="width:313.1pt;height:53.6pt" o:ole="">
            <v:imagedata r:id="rId34" o:title=""/>
          </v:shape>
          <o:OLEObject Type="Embed" ProgID="Visio.Drawing.15" ShapeID="_x0000_i1067" DrawAspect="Content" ObjectID="_1519244368"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CE4D71">
      <w:pPr>
        <w:pStyle w:val="ListParagraph"/>
        <w:numPr>
          <w:ilvl w:val="0"/>
          <w:numId w:val="65"/>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CE4D71">
      <w:pPr>
        <w:pStyle w:val="ListParagraph"/>
        <w:numPr>
          <w:ilvl w:val="0"/>
          <w:numId w:val="65"/>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CE4D71">
      <w:pPr>
        <w:pStyle w:val="ListParagraph"/>
        <w:numPr>
          <w:ilvl w:val="0"/>
          <w:numId w:val="65"/>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CE4D71">
      <w:pPr>
        <w:pStyle w:val="parlist5"/>
        <w:numPr>
          <w:ilvl w:val="0"/>
          <w:numId w:val="66"/>
        </w:numPr>
      </w:pPr>
      <w:r>
        <w:t>Apabila hubungan satu ke satu (</w:t>
      </w:r>
      <w:r w:rsidRPr="00A04C43">
        <w:rPr>
          <w:i/>
        </w:rPr>
        <w:t>one to one relationsip</w:t>
      </w:r>
      <w:r>
        <w:t xml:space="preserve">), maka </w:t>
      </w:r>
      <w:r w:rsidRPr="00A04C43">
        <w:rPr>
          <w:i/>
        </w:rPr>
        <w:t xml:space="preserve">foreign key </w:t>
      </w:r>
      <w:r>
        <w:t>diletakkan pada salah satu dari entitas tersebut.</w:t>
      </w:r>
    </w:p>
    <w:p w:rsidR="00570510" w:rsidRDefault="00570510" w:rsidP="00A04C43">
      <w:pPr>
        <w:pStyle w:val="parlist5"/>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A04C43">
      <w:pPr>
        <w:pStyle w:val="parlist5"/>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A04C43">
      <w:pPr>
        <w:pStyle w:val="parlist5"/>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CE4D71">
      <w:pPr>
        <w:pStyle w:val="listheading4"/>
        <w:numPr>
          <w:ilvl w:val="0"/>
          <w:numId w:val="13"/>
        </w:numPr>
      </w:pPr>
      <w:r w:rsidRPr="0089699E">
        <w:t>Untuk menghilangkan kerangkapan data</w:t>
      </w:r>
      <w:r>
        <w:t>.</w:t>
      </w:r>
    </w:p>
    <w:p w:rsidR="00570510" w:rsidRPr="0089699E" w:rsidRDefault="00570510" w:rsidP="00CE4D71">
      <w:pPr>
        <w:pStyle w:val="listheading4"/>
        <w:numPr>
          <w:ilvl w:val="0"/>
          <w:numId w:val="13"/>
        </w:numPr>
      </w:pPr>
      <w:r w:rsidRPr="0089699E">
        <w:t>Untuk mengurangi kompleksitas</w:t>
      </w:r>
      <w:r>
        <w:t>.</w:t>
      </w:r>
    </w:p>
    <w:p w:rsidR="00570510" w:rsidRDefault="00570510" w:rsidP="00CE4D71">
      <w:pPr>
        <w:pStyle w:val="listheading4"/>
        <w:numPr>
          <w:ilvl w:val="0"/>
          <w:numId w:val="13"/>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CE4D71">
      <w:pPr>
        <w:pStyle w:val="ListParagraph"/>
        <w:numPr>
          <w:ilvl w:val="0"/>
          <w:numId w:val="67"/>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CE4D71">
      <w:pPr>
        <w:pStyle w:val="ListParagraph"/>
        <w:numPr>
          <w:ilvl w:val="0"/>
          <w:numId w:val="67"/>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CE4D71">
      <w:pPr>
        <w:pStyle w:val="ListParagraph"/>
        <w:numPr>
          <w:ilvl w:val="0"/>
          <w:numId w:val="67"/>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7C4860">
      <w:pPr>
        <w:pStyle w:val="Heading2"/>
        <w:numPr>
          <w:ilvl w:val="0"/>
          <w:numId w:val="2"/>
        </w:numPr>
      </w:pPr>
      <w:bookmarkStart w:id="31" w:name="_Toc445497242"/>
      <w:r>
        <w:t>Penelitian yang Relevan</w:t>
      </w:r>
      <w:bookmarkEnd w:id="31"/>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A04C43">
      <w:pPr>
        <w:pStyle w:val="als1"/>
      </w:pPr>
      <w:r w:rsidRPr="00CB6B84">
        <w:rPr>
          <w:rStyle w:val="parlist3Char"/>
        </w:rPr>
        <w:t>Rendi Poerwanta Yuhendra, MT, Dr. Eng, (2013) dengan judul</w:t>
      </w:r>
      <w:r>
        <w:t xml:space="preserve">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A04C43">
      <w:pPr>
        <w:pStyle w:val="als1"/>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A04C43">
      <w:pPr>
        <w:pStyle w:val="als1"/>
      </w:pPr>
      <w:r w:rsidRPr="00ED3BB7">
        <w:lastRenderedPageBreak/>
        <w:t xml:space="preserve">Brigita Yulia Damayanti (2013) menulis </w:t>
      </w:r>
      <w:proofErr w:type="gramStart"/>
      <w:r w:rsidRPr="00ED3BB7">
        <w:t>skripsi  yang</w:t>
      </w:r>
      <w:proofErr w:type="gramEnd"/>
      <w:r w:rsidRPr="00ED3BB7">
        <w:t xml:space="preserve">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w:t>
      </w:r>
      <w:proofErr w:type="gramStart"/>
      <w:r>
        <w:t>sama</w:t>
      </w:r>
      <w:proofErr w:type="gramEnd"/>
      <w:r>
        <w:t xml:space="preserve">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7C4860">
      <w:pPr>
        <w:pStyle w:val="Heading2"/>
        <w:numPr>
          <w:ilvl w:val="0"/>
          <w:numId w:val="2"/>
        </w:numPr>
      </w:pPr>
      <w:bookmarkStart w:id="32" w:name="_Toc445497243"/>
      <w:r>
        <w:t>Kerangka Berpikir</w:t>
      </w:r>
      <w:bookmarkEnd w:id="32"/>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3" w:name="_Toc445497244"/>
      <w:r w:rsidRPr="002F02B2">
        <w:lastRenderedPageBreak/>
        <w:t>BAB III</w:t>
      </w:r>
      <w:r w:rsidR="00CB1091">
        <w:rPr>
          <w:lang w:val="en-US"/>
        </w:rPr>
        <w:t xml:space="preserve">                                                                                           </w:t>
      </w:r>
      <w:r w:rsidR="00280703">
        <w:rPr>
          <w:rFonts w:cs="Times New Roman"/>
          <w:szCs w:val="24"/>
        </w:rPr>
        <w:t>METODOLOGI PENELITIAN</w:t>
      </w:r>
      <w:bookmarkEnd w:id="33"/>
    </w:p>
    <w:p w:rsidR="00FC648E" w:rsidRDefault="00FC648E" w:rsidP="00650E97">
      <w:pPr>
        <w:rPr>
          <w:szCs w:val="24"/>
          <w:lang w:val="en-US"/>
        </w:rPr>
      </w:pPr>
    </w:p>
    <w:p w:rsidR="000066B3" w:rsidRDefault="000066B3" w:rsidP="007C4860">
      <w:pPr>
        <w:pStyle w:val="Heading2"/>
      </w:pPr>
      <w:bookmarkStart w:id="34" w:name="_Toc445497245"/>
      <w:r w:rsidRPr="00113B68">
        <w:t>Waktu dan Tempat Penelitian</w:t>
      </w:r>
      <w:bookmarkEnd w:id="34"/>
    </w:p>
    <w:p w:rsidR="00D06110" w:rsidRPr="001D7251" w:rsidRDefault="00D06110" w:rsidP="00CE4D71">
      <w:pPr>
        <w:pStyle w:val="Heading3"/>
        <w:numPr>
          <w:ilvl w:val="0"/>
          <w:numId w:val="29"/>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5" w:name="_Toc445497009"/>
      <w:r>
        <w:t xml:space="preserve">Tabel </w:t>
      </w:r>
      <w:r>
        <w:fldChar w:fldCharType="begin"/>
      </w:r>
      <w:r>
        <w:instrText xml:space="preserve"> SEQ Tabel \* ARABIC </w:instrText>
      </w:r>
      <w:r>
        <w:fldChar w:fldCharType="separate"/>
      </w:r>
      <w:r w:rsidR="009B2A8F">
        <w:rPr>
          <w:noProof/>
        </w:rPr>
        <w:t>2</w:t>
      </w:r>
      <w:r>
        <w:fldChar w:fldCharType="end"/>
      </w:r>
      <w:r>
        <w:rPr>
          <w:lang w:val="en-US"/>
        </w:rPr>
        <w:t xml:space="preserve">. </w:t>
      </w:r>
      <w:r>
        <w:rPr>
          <w:noProof/>
          <w:lang w:val="en-US"/>
        </w:rPr>
        <w:t>Waktu Penelitian</w:t>
      </w:r>
      <w:bookmarkEnd w:id="35"/>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7C4860">
      <w:pPr>
        <w:pStyle w:val="Heading2"/>
        <w:rPr>
          <w:rFonts w:eastAsiaTheme="minorHAnsi"/>
        </w:rPr>
      </w:pPr>
      <w:bookmarkStart w:id="36" w:name="_Toc445497246"/>
      <w:r>
        <w:rPr>
          <w:rFonts w:eastAsiaTheme="minorHAnsi"/>
        </w:rPr>
        <w:lastRenderedPageBreak/>
        <w:t>Metode</w:t>
      </w:r>
      <w:r w:rsidR="00113B68" w:rsidRPr="00F51AEA">
        <w:rPr>
          <w:rFonts w:eastAsiaTheme="minorHAnsi"/>
        </w:rPr>
        <w:t xml:space="preserve"> Penelitian</w:t>
      </w:r>
      <w:bookmarkEnd w:id="36"/>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7C4860">
      <w:pPr>
        <w:pStyle w:val="Heading2"/>
      </w:pPr>
      <w:bookmarkStart w:id="37" w:name="_Toc445497247"/>
      <w:r>
        <w:t>Metode Pengumpulan Data</w:t>
      </w:r>
      <w:bookmarkEnd w:id="37"/>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CE4D71">
      <w:pPr>
        <w:pStyle w:val="Heading3"/>
        <w:numPr>
          <w:ilvl w:val="0"/>
          <w:numId w:val="1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CE4D71">
      <w:pPr>
        <w:pStyle w:val="listheading4"/>
        <w:numPr>
          <w:ilvl w:val="0"/>
          <w:numId w:val="18"/>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CE4D71">
      <w:pPr>
        <w:pStyle w:val="listheading4"/>
        <w:numPr>
          <w:ilvl w:val="0"/>
          <w:numId w:val="18"/>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CE4D71">
      <w:pPr>
        <w:pStyle w:val="listheading4"/>
        <w:numPr>
          <w:ilvl w:val="0"/>
          <w:numId w:val="18"/>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A04C43" w:rsidRDefault="007672F1" w:rsidP="00CE4D71">
      <w:pPr>
        <w:pStyle w:val="listheading4"/>
        <w:numPr>
          <w:ilvl w:val="0"/>
          <w:numId w:val="19"/>
        </w:numPr>
        <w:rPr>
          <w:lang w:val="en-US"/>
        </w:rPr>
      </w:pPr>
      <w:r w:rsidRPr="00A04C43">
        <w:rPr>
          <w:lang w:val="en-US"/>
        </w:rPr>
        <w:lastRenderedPageBreak/>
        <w:t xml:space="preserve">Belum adanya sistem </w:t>
      </w:r>
      <w:r w:rsidRPr="00A04C43">
        <w:rPr>
          <w:i/>
          <w:lang w:val="en-US"/>
        </w:rPr>
        <w:t xml:space="preserve">inventory </w:t>
      </w:r>
      <w:r w:rsidRPr="00A04C43">
        <w:rPr>
          <w:lang w:val="en-US"/>
        </w:rPr>
        <w:t>yang digunakan untuk mengelola barang, semua di lakukan secara manual dan belum tertata rapi.</w:t>
      </w:r>
    </w:p>
    <w:p w:rsidR="007672F1" w:rsidRPr="00A04C43" w:rsidRDefault="007672F1" w:rsidP="00CE4D71">
      <w:pPr>
        <w:pStyle w:val="parlist5"/>
        <w:numPr>
          <w:ilvl w:val="0"/>
          <w:numId w:val="68"/>
        </w:numPr>
        <w:rPr>
          <w:lang w:val="en-US"/>
        </w:rPr>
      </w:pPr>
      <w:r w:rsidRPr="00A04C43">
        <w:rPr>
          <w:lang w:val="en-US"/>
        </w:rPr>
        <w:t>Tanggung jawab pengelolaan barang tidak terpusat pada satu fungsi jabatan dan melekat pada satu orang, namun masih tersebar di beberapa orang staff.</w:t>
      </w:r>
    </w:p>
    <w:p w:rsidR="007672F1" w:rsidRPr="00A04C43" w:rsidRDefault="00EA58E9" w:rsidP="00CE4D71">
      <w:pPr>
        <w:pStyle w:val="parlist5"/>
        <w:numPr>
          <w:ilvl w:val="0"/>
          <w:numId w:val="68"/>
        </w:numPr>
        <w:rPr>
          <w:lang w:val="en-US"/>
        </w:rPr>
      </w:pPr>
      <w:r w:rsidRPr="00A04C43">
        <w:rPr>
          <w:lang w:val="en-US"/>
        </w:rPr>
        <w:t xml:space="preserve">Setiap orang di departemen PnD dapat melakukan pengeluaran barang tanpa ada </w:t>
      </w:r>
      <w:r w:rsidR="006540B9" w:rsidRPr="00A04C43">
        <w:rPr>
          <w:lang w:val="en-US"/>
        </w:rPr>
        <w:t>pencatatan yang rapi, sehingga jumlah pengeluaran barang dan siapa yang menggunakan menjadi sangat rancu.</w:t>
      </w:r>
    </w:p>
    <w:p w:rsidR="006540B9" w:rsidRPr="00A04C43" w:rsidRDefault="006540B9" w:rsidP="00CE4D71">
      <w:pPr>
        <w:pStyle w:val="parlist5"/>
        <w:numPr>
          <w:ilvl w:val="0"/>
          <w:numId w:val="68"/>
        </w:numPr>
        <w:rPr>
          <w:lang w:val="en-US"/>
        </w:rPr>
      </w:pPr>
      <w:r w:rsidRPr="00A04C43">
        <w:rPr>
          <w:lang w:val="en-US"/>
        </w:rPr>
        <w:t xml:space="preserve">Pengkategorian barang sudah ada, tetapi masih bersifat sederhana. Terlihat menjadi masalah apabila secara fisik barang </w:t>
      </w:r>
      <w:proofErr w:type="gramStart"/>
      <w:r w:rsidRPr="00A04C43">
        <w:rPr>
          <w:lang w:val="en-US"/>
        </w:rPr>
        <w:t>sama</w:t>
      </w:r>
      <w:proofErr w:type="gramEnd"/>
      <w:r w:rsidRPr="00A04C43">
        <w:rPr>
          <w:lang w:val="en-US"/>
        </w:rPr>
        <w:t>, namun secara teknis fungsi barang berbeda, sehingga sangat mungkin terjadi kesalahan penggunaan barang</w:t>
      </w:r>
      <w:r w:rsidR="00D52F1B" w:rsidRPr="00A04C43">
        <w:rPr>
          <w:lang w:val="en-US"/>
        </w:rPr>
        <w:t>.</w:t>
      </w:r>
    </w:p>
    <w:p w:rsidR="00D52F1B" w:rsidRPr="00A04C43" w:rsidRDefault="00890B02" w:rsidP="00CE4D71">
      <w:pPr>
        <w:pStyle w:val="parlist5"/>
        <w:numPr>
          <w:ilvl w:val="0"/>
          <w:numId w:val="68"/>
        </w:numPr>
        <w:rPr>
          <w:lang w:val="en-US"/>
        </w:rPr>
      </w:pPr>
      <w:r w:rsidRPr="00A04C43">
        <w:rPr>
          <w:lang w:val="en-US"/>
        </w:rPr>
        <w:t>Penyimpanan barang sudah ada di satu lokasi, namun kontainer-kontainer penyimpanan belum tertata rapi dan ter-labelisasi sehingga memudahkan untuk melakukan pencarian barang.</w:t>
      </w:r>
    </w:p>
    <w:p w:rsidR="00982473" w:rsidRPr="00A04C43" w:rsidRDefault="00982473" w:rsidP="00CE4D71">
      <w:pPr>
        <w:pStyle w:val="parlist5"/>
        <w:numPr>
          <w:ilvl w:val="0"/>
          <w:numId w:val="68"/>
        </w:numPr>
        <w:rPr>
          <w:lang w:val="en-US"/>
        </w:rPr>
      </w:pPr>
      <w:r w:rsidRPr="00A04C43">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 xml:space="preserve">Dari hasil pengamatan ini, penulis </w:t>
      </w:r>
      <w:proofErr w:type="gramStart"/>
      <w:r>
        <w:rPr>
          <w:lang w:val="en-US"/>
        </w:rPr>
        <w:t>akan</w:t>
      </w:r>
      <w:proofErr w:type="gramEnd"/>
      <w:r>
        <w:rPr>
          <w:lang w:val="en-US"/>
        </w:rPr>
        <w:t xml:space="preserve">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 xml:space="preserve">il mengenai sistem yang </w:t>
      </w:r>
      <w:proofErr w:type="gramStart"/>
      <w:r w:rsidR="00B66A77">
        <w:rPr>
          <w:lang w:val="en-US"/>
        </w:rPr>
        <w:t>akan</w:t>
      </w:r>
      <w:proofErr w:type="gramEnd"/>
      <w:r w:rsidR="00B66A77">
        <w:rPr>
          <w:lang w:val="en-US"/>
        </w:rPr>
        <w:t xml:space="preserve">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 xml:space="preserve">yang </w:t>
      </w:r>
      <w:proofErr w:type="gramStart"/>
      <w:r w:rsidR="00AB30D7">
        <w:rPr>
          <w:lang w:val="en-US"/>
        </w:rPr>
        <w:t>akan</w:t>
      </w:r>
      <w:proofErr w:type="gramEnd"/>
      <w:r w:rsidR="00AB30D7">
        <w:rPr>
          <w:lang w:val="en-US"/>
        </w:rPr>
        <w:t xml:space="preserve"> di rancang oleh penulis</w:t>
      </w:r>
      <w:r w:rsidR="008F3C24">
        <w:rPr>
          <w:lang w:val="en-US"/>
        </w:rPr>
        <w:t>.</w:t>
      </w:r>
    </w:p>
    <w:p w:rsidR="00141404" w:rsidRDefault="00141404" w:rsidP="00141404"/>
    <w:p w:rsidR="00EA021F" w:rsidRDefault="00362158" w:rsidP="007C4860">
      <w:pPr>
        <w:pStyle w:val="Heading2"/>
      </w:pPr>
      <w:bookmarkStart w:id="38" w:name="_Toc445497248"/>
      <w:r>
        <w:t>Langkah-Langkah Pengembangan Sistem</w:t>
      </w:r>
      <w:bookmarkEnd w:id="38"/>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CE4D71">
      <w:pPr>
        <w:pStyle w:val="Heading3"/>
        <w:numPr>
          <w:ilvl w:val="0"/>
          <w:numId w:val="17"/>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3115FAB0" wp14:editId="333EFDEA">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6F47D7" w:rsidRPr="008A744D" w:rsidRDefault="006F47D7" w:rsidP="00793F7D">
                            <w:pPr>
                              <w:spacing w:line="240" w:lineRule="auto"/>
                              <w:jc w:val="center"/>
                              <w:rPr>
                                <w:lang w:val="en-US"/>
                              </w:rPr>
                            </w:pPr>
                            <w:r>
                              <w:rPr>
                                <w:lang w:val="en-US"/>
                              </w:rPr>
                              <w:t>MANAJER SALES</w:t>
                            </w:r>
                          </w:p>
                          <w:p w:rsidR="006F47D7" w:rsidRPr="008A744D" w:rsidRDefault="006F47D7"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15FAB0"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6F47D7" w:rsidRPr="008A744D" w:rsidRDefault="006F47D7" w:rsidP="00793F7D">
                      <w:pPr>
                        <w:spacing w:line="240" w:lineRule="auto"/>
                        <w:jc w:val="center"/>
                        <w:rPr>
                          <w:lang w:val="en-US"/>
                        </w:rPr>
                      </w:pPr>
                      <w:r>
                        <w:rPr>
                          <w:lang w:val="en-US"/>
                        </w:rPr>
                        <w:t>MANAJER SALES</w:t>
                      </w:r>
                    </w:p>
                    <w:p w:rsidR="006F47D7" w:rsidRPr="008A744D" w:rsidRDefault="006F47D7"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39" w:name="_Toc445497249"/>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39"/>
    </w:p>
    <w:p w:rsidR="00FA2D6E" w:rsidRPr="00FA2D6E" w:rsidRDefault="00FA2D6E" w:rsidP="00FA2D6E">
      <w:pPr>
        <w:rPr>
          <w:lang w:val="en-US"/>
        </w:rPr>
      </w:pPr>
    </w:p>
    <w:p w:rsidR="00D04EF2" w:rsidRDefault="00723E9F" w:rsidP="007C4860">
      <w:pPr>
        <w:pStyle w:val="Heading2"/>
        <w:numPr>
          <w:ilvl w:val="0"/>
          <w:numId w:val="3"/>
        </w:numPr>
      </w:pPr>
      <w:bookmarkStart w:id="40" w:name="_Toc445497250"/>
      <w:r>
        <w:t>Profil Perusahaan</w:t>
      </w:r>
      <w:bookmarkEnd w:id="40"/>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proofErr w:type="gramStart"/>
      <w:r w:rsidR="007533E2">
        <w:rPr>
          <w:lang w:val="en-US"/>
        </w:rPr>
        <w:t xml:space="preserve">DBE </w:t>
      </w:r>
      <w:r w:rsidRPr="00CF14C7">
        <w:t xml:space="preserve"> melakukan</w:t>
      </w:r>
      <w:proofErr w:type="gramEnd"/>
      <w:r w:rsidRPr="00CF14C7">
        <w:t xml:space="preserve">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w:t>
      </w:r>
      <w:proofErr w:type="gramStart"/>
      <w:r w:rsidRPr="00CF14C7">
        <w:t>akan</w:t>
      </w:r>
      <w:proofErr w:type="gramEnd"/>
      <w:r w:rsidRPr="00CF14C7">
        <w:t xml:space="preserve">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CE4D71">
      <w:pPr>
        <w:pStyle w:val="Heading3"/>
        <w:numPr>
          <w:ilvl w:val="0"/>
          <w:numId w:val="20"/>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7C4860">
      <w:pPr>
        <w:pStyle w:val="Heading2"/>
        <w:numPr>
          <w:ilvl w:val="0"/>
          <w:numId w:val="3"/>
        </w:numPr>
      </w:pPr>
      <w:bookmarkStart w:id="41" w:name="_Toc445497251"/>
      <w:r>
        <w:t>Struktur Organisasi</w:t>
      </w:r>
      <w:r w:rsidR="001C5A69">
        <w:t xml:space="preserve"> Perusahaan</w:t>
      </w:r>
      <w:bookmarkEnd w:id="41"/>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w:t>
      </w:r>
      <w:proofErr w:type="gramStart"/>
      <w:r w:rsidRPr="007F01B3">
        <w:rPr>
          <w:lang w:val="en-US"/>
        </w:rPr>
        <w:t>berikut</w:t>
      </w:r>
      <w:proofErr w:type="gramEnd"/>
      <w:r w:rsidRPr="007F01B3">
        <w:rPr>
          <w:lang w:val="en-US"/>
        </w:rPr>
        <w:t>.</w:t>
      </w:r>
    </w:p>
    <w:p w:rsidR="00F80E05" w:rsidRDefault="00F80E05" w:rsidP="00F80E05">
      <w:pPr>
        <w:pStyle w:val="Caption"/>
        <w:rPr>
          <w:lang w:val="en-US"/>
        </w:rPr>
      </w:pPr>
      <w:bookmarkStart w:id="42" w:name="_Toc445496972"/>
      <w:r>
        <w:t xml:space="preserve">Gambar </w:t>
      </w:r>
      <w:r>
        <w:fldChar w:fldCharType="begin"/>
      </w:r>
      <w:r>
        <w:instrText xml:space="preserve"> SEQ Gambar \* ARABIC </w:instrText>
      </w:r>
      <w:r>
        <w:fldChar w:fldCharType="separate"/>
      </w:r>
      <w:r w:rsidR="009B2A8F">
        <w:rPr>
          <w:noProof/>
        </w:rPr>
        <w:t>12</w:t>
      </w:r>
      <w:r>
        <w:fldChar w:fldCharType="end"/>
      </w:r>
      <w:r>
        <w:rPr>
          <w:lang w:val="en-US"/>
        </w:rPr>
        <w:t xml:space="preserve">. </w:t>
      </w:r>
      <w:r>
        <w:rPr>
          <w:noProof/>
          <w:lang w:val="en-US"/>
        </w:rPr>
        <w:t>Struktur Organisasi Perusahaan</w:t>
      </w:r>
      <w:bookmarkEnd w:id="42"/>
    </w:p>
    <w:p w:rsidR="009551B7" w:rsidRDefault="00F80E05" w:rsidP="006A4E34">
      <w:pPr>
        <w:ind w:firstLine="0"/>
        <w:jc w:val="center"/>
      </w:pPr>
      <w:r>
        <w:object w:dxaOrig="16321" w:dyaOrig="5986">
          <v:shape id="_x0000_i1068" type="#_x0000_t75" style="width:439.5pt;height:160.5pt" o:ole="">
            <v:imagedata r:id="rId36" o:title=""/>
          </v:shape>
          <o:OLEObject Type="Embed" ProgID="Visio.Drawing.15" ShapeID="_x0000_i1068" DrawAspect="Content" ObjectID="_1519244369"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CE4D71">
      <w:pPr>
        <w:pStyle w:val="Heading3"/>
        <w:numPr>
          <w:ilvl w:val="0"/>
          <w:numId w:val="21"/>
        </w:numPr>
      </w:pPr>
      <w:r w:rsidRPr="00CB26B6">
        <w:lastRenderedPageBreak/>
        <w:t>Direktur Utama</w:t>
      </w:r>
    </w:p>
    <w:p w:rsidR="00107569" w:rsidRPr="00B209A8" w:rsidRDefault="00107569" w:rsidP="00CE4D71">
      <w:pPr>
        <w:pStyle w:val="ListParagraph"/>
        <w:numPr>
          <w:ilvl w:val="0"/>
          <w:numId w:val="41"/>
        </w:numPr>
      </w:pPr>
      <w:r w:rsidRPr="00B209A8">
        <w:t>Menentukan kebijakan dan startegi tertinggi dari perusahaan akan arah dan tujuan yang akan di capai.</w:t>
      </w:r>
    </w:p>
    <w:p w:rsidR="00107569" w:rsidRPr="00B209A8" w:rsidRDefault="00107569" w:rsidP="00CE4D71">
      <w:pPr>
        <w:pStyle w:val="ListParagraph"/>
        <w:numPr>
          <w:ilvl w:val="0"/>
          <w:numId w:val="41"/>
        </w:numPr>
      </w:pPr>
      <w:r w:rsidRPr="00B209A8">
        <w:t>Bertanggung jawab terhadap keuntungan dan kerugian perusahaan.</w:t>
      </w:r>
    </w:p>
    <w:p w:rsidR="00107569" w:rsidRPr="00B209A8" w:rsidRDefault="00107569" w:rsidP="00CE4D71">
      <w:pPr>
        <w:pStyle w:val="ListParagraph"/>
        <w:numPr>
          <w:ilvl w:val="0"/>
          <w:numId w:val="41"/>
        </w:numPr>
      </w:pPr>
      <w:r w:rsidRPr="00B209A8">
        <w:t>Bertanggung jawab dalam memimpin dan membina perusahaan secara efektif dan efisien.</w:t>
      </w:r>
    </w:p>
    <w:p w:rsidR="00107569" w:rsidRPr="00B209A8" w:rsidRDefault="00107569" w:rsidP="00CE4D71">
      <w:pPr>
        <w:pStyle w:val="ListParagraph"/>
        <w:numPr>
          <w:ilvl w:val="0"/>
          <w:numId w:val="41"/>
        </w:numPr>
      </w:pPr>
      <w:r w:rsidRPr="00B209A8">
        <w:t>Mewakili perusahaan, mengadakan perjanjian-perjanjian merencanakan perencanaa tugas personalia.</w:t>
      </w:r>
    </w:p>
    <w:p w:rsidR="00107569" w:rsidRPr="00B209A8" w:rsidRDefault="00107569" w:rsidP="00CE4D71">
      <w:pPr>
        <w:pStyle w:val="ListParagraph"/>
        <w:numPr>
          <w:ilvl w:val="0"/>
          <w:numId w:val="41"/>
        </w:numPr>
      </w:pPr>
      <w:r w:rsidRPr="00B209A8">
        <w:t>Memimpin dan mengawasi perputaran keuangan baik keuangan yang masuk dan keuangan yang keluar.</w:t>
      </w:r>
    </w:p>
    <w:p w:rsidR="00107569" w:rsidRPr="00B209A8" w:rsidRDefault="00107569" w:rsidP="00CE4D71">
      <w:pPr>
        <w:pStyle w:val="ListParagraph"/>
        <w:numPr>
          <w:ilvl w:val="0"/>
          <w:numId w:val="41"/>
        </w:numPr>
      </w:pPr>
      <w:r w:rsidRPr="00B209A8">
        <w:t>Memimpin dan memastikan keterersediaan personalia serta pengembangan nya sesuai dengan arah yang di perlukan oleh perusahaan.</w:t>
      </w:r>
    </w:p>
    <w:p w:rsidR="00107569" w:rsidRPr="006F48D4" w:rsidRDefault="00107569" w:rsidP="00CE4D71">
      <w:pPr>
        <w:pStyle w:val="Heading3"/>
        <w:numPr>
          <w:ilvl w:val="0"/>
          <w:numId w:val="21"/>
        </w:numPr>
      </w:pPr>
      <w:r w:rsidRPr="006F48D4">
        <w:t>Direktur Operasional</w:t>
      </w:r>
    </w:p>
    <w:p w:rsidR="00107569" w:rsidRDefault="00107569" w:rsidP="00CE4D71">
      <w:pPr>
        <w:pStyle w:val="ListParagraph"/>
        <w:numPr>
          <w:ilvl w:val="0"/>
          <w:numId w:val="42"/>
        </w:numPr>
      </w:pPr>
      <w:r>
        <w:t xml:space="preserve">Membawahi dan memberi arahan departemen </w:t>
      </w:r>
      <w:r w:rsidR="008B07DD">
        <w:t>Product &amp; Desai</w:t>
      </w:r>
      <w:r>
        <w:t>n (PnD) serta departemen Engineering Service (ES).</w:t>
      </w:r>
    </w:p>
    <w:p w:rsidR="00107569" w:rsidRDefault="00107569" w:rsidP="00CE4D71">
      <w:pPr>
        <w:pStyle w:val="ListParagraph"/>
        <w:numPr>
          <w:ilvl w:val="0"/>
          <w:numId w:val="42"/>
        </w:numPr>
      </w:pPr>
      <w:r>
        <w:t>Memastikan terpenuhinya pembiayaan yang diperlukan oleh dua departemen (PnD dan ES).</w:t>
      </w:r>
    </w:p>
    <w:p w:rsidR="00107569" w:rsidRDefault="00107569" w:rsidP="00CE4D71">
      <w:pPr>
        <w:pStyle w:val="ListParagraph"/>
        <w:numPr>
          <w:ilvl w:val="0"/>
          <w:numId w:val="42"/>
        </w:numPr>
      </w:pPr>
      <w:r>
        <w:t>Memastikan tujuan and target dapat di capai oleh departemen dibawahnya.</w:t>
      </w:r>
    </w:p>
    <w:p w:rsidR="00107569" w:rsidRDefault="00107569" w:rsidP="00CE4D71">
      <w:pPr>
        <w:pStyle w:val="ListParagraph"/>
        <w:numPr>
          <w:ilvl w:val="0"/>
          <w:numId w:val="42"/>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CE4D71">
      <w:pPr>
        <w:pStyle w:val="ListParagraph"/>
        <w:numPr>
          <w:ilvl w:val="0"/>
          <w:numId w:val="43"/>
        </w:numPr>
      </w:pPr>
      <w:r>
        <w:t>Membawahi dan memberi arahan departemen sales serta menentukan metode marketing yang akan digunakan untuk mencapai target yang di inginkan.</w:t>
      </w:r>
    </w:p>
    <w:p w:rsidR="00107569" w:rsidRDefault="00107569" w:rsidP="00CE4D71">
      <w:pPr>
        <w:pStyle w:val="ListParagraph"/>
        <w:numPr>
          <w:ilvl w:val="0"/>
          <w:numId w:val="43"/>
        </w:numPr>
      </w:pPr>
      <w:r>
        <w:t>Memastikan terpenuhinya pembiayaan yang diperlukan department sales dan kebutuhan material marketing.</w:t>
      </w:r>
    </w:p>
    <w:p w:rsidR="00107569" w:rsidRDefault="00107569" w:rsidP="00CE4D71">
      <w:pPr>
        <w:pStyle w:val="ListParagraph"/>
        <w:numPr>
          <w:ilvl w:val="0"/>
          <w:numId w:val="43"/>
        </w:numPr>
      </w:pPr>
      <w:r>
        <w:t>Memastikan tujuan and target yang akan di capai oleh departemen dibawahnya.</w:t>
      </w:r>
    </w:p>
    <w:p w:rsidR="00107569" w:rsidRPr="002C39BD" w:rsidRDefault="00107569" w:rsidP="00CE4D71">
      <w:pPr>
        <w:pStyle w:val="ListParagraph"/>
        <w:numPr>
          <w:ilvl w:val="0"/>
          <w:numId w:val="43"/>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CE4D71">
      <w:pPr>
        <w:pStyle w:val="ListParagraph"/>
        <w:numPr>
          <w:ilvl w:val="0"/>
          <w:numId w:val="44"/>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CE4D71">
      <w:pPr>
        <w:pStyle w:val="ListParagraph"/>
        <w:numPr>
          <w:ilvl w:val="0"/>
          <w:numId w:val="44"/>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CE4D71">
      <w:pPr>
        <w:pStyle w:val="ListParagraph"/>
        <w:numPr>
          <w:ilvl w:val="0"/>
          <w:numId w:val="44"/>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CE4D71">
      <w:pPr>
        <w:pStyle w:val="ListParagraph"/>
        <w:numPr>
          <w:ilvl w:val="0"/>
          <w:numId w:val="45"/>
        </w:numPr>
      </w:pPr>
      <w:r>
        <w:t>Bertanggung jawab mengelola produksi barang yang menjadi kebutuhan dari proyek maupun kebutuhan pelanggan.</w:t>
      </w:r>
    </w:p>
    <w:p w:rsidR="00107569" w:rsidRPr="008337A4" w:rsidRDefault="00107569" w:rsidP="00CE4D71">
      <w:pPr>
        <w:pStyle w:val="ListParagraph"/>
        <w:numPr>
          <w:ilvl w:val="0"/>
          <w:numId w:val="45"/>
        </w:numPr>
      </w:pPr>
      <w:r>
        <w:t>Memastikan tersedianya stok barang dari produk yang di jual oleh perusahaan.</w:t>
      </w:r>
    </w:p>
    <w:p w:rsidR="00107569" w:rsidRPr="008337A4" w:rsidRDefault="00107569" w:rsidP="00CE4D71">
      <w:pPr>
        <w:pStyle w:val="ListParagraph"/>
        <w:numPr>
          <w:ilvl w:val="0"/>
          <w:numId w:val="45"/>
        </w:numPr>
      </w:pPr>
      <w:r>
        <w:t>Merencanakan target produk yang akan di buat beserta kebutuhan dana dan penyediaan materialnya untuk mendukung penjualan perusahaan.</w:t>
      </w:r>
    </w:p>
    <w:p w:rsidR="00107569" w:rsidRPr="008337A4" w:rsidRDefault="00107569" w:rsidP="00CE4D71">
      <w:pPr>
        <w:pStyle w:val="ListParagraph"/>
        <w:numPr>
          <w:ilvl w:val="0"/>
          <w:numId w:val="45"/>
        </w:numPr>
      </w:pPr>
      <w:r>
        <w:t>Merancang desain produk baru sesuai dengan permintaan pihak marketing.</w:t>
      </w:r>
    </w:p>
    <w:p w:rsidR="00107569" w:rsidRPr="008337A4" w:rsidRDefault="00107569" w:rsidP="00CE4D71">
      <w:pPr>
        <w:pStyle w:val="ListParagraph"/>
        <w:numPr>
          <w:ilvl w:val="0"/>
          <w:numId w:val="45"/>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CE4D71">
      <w:pPr>
        <w:pStyle w:val="ListParagraph"/>
        <w:numPr>
          <w:ilvl w:val="0"/>
          <w:numId w:val="46"/>
        </w:numPr>
      </w:pPr>
      <w:r>
        <w:t>Mengelola pekerjaan-pekerjaan jasa perbaikan dan perawatan yang diminta oleh pelanggan.</w:t>
      </w:r>
    </w:p>
    <w:p w:rsidR="00107569" w:rsidRDefault="00107569" w:rsidP="00CE4D71">
      <w:pPr>
        <w:pStyle w:val="ListParagraph"/>
        <w:numPr>
          <w:ilvl w:val="0"/>
          <w:numId w:val="46"/>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CE4D71">
      <w:pPr>
        <w:pStyle w:val="ListParagraph"/>
        <w:numPr>
          <w:ilvl w:val="0"/>
          <w:numId w:val="46"/>
        </w:numPr>
      </w:pPr>
      <w:r>
        <w:t>Selain mengelola perwatan mesin pelanggan, juga mengelola perawatan fasilitas maupun peralatan-peralatan yang dimiliki oleh perusahaan.</w:t>
      </w:r>
    </w:p>
    <w:p w:rsidR="00107569" w:rsidRDefault="00107569" w:rsidP="00CE4D71">
      <w:pPr>
        <w:pStyle w:val="ListParagraph"/>
        <w:numPr>
          <w:ilvl w:val="0"/>
          <w:numId w:val="46"/>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CE4D71">
      <w:pPr>
        <w:pStyle w:val="ListParagraph"/>
        <w:numPr>
          <w:ilvl w:val="0"/>
          <w:numId w:val="47"/>
        </w:numPr>
      </w:pPr>
      <w:r w:rsidRPr="008337A4">
        <w:t>Menyusun strategi dan kebijakan pengelolaan Sumber Daya Manusia (SDM) sesuai dengan kebutuhan, kompetensi dari SDM yang diperlukan.</w:t>
      </w:r>
    </w:p>
    <w:p w:rsidR="00107569" w:rsidRDefault="00107569" w:rsidP="00CE4D71">
      <w:pPr>
        <w:pStyle w:val="ListParagraph"/>
        <w:numPr>
          <w:ilvl w:val="0"/>
          <w:numId w:val="47"/>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CE4D71">
      <w:pPr>
        <w:pStyle w:val="ListParagraph"/>
        <w:numPr>
          <w:ilvl w:val="0"/>
          <w:numId w:val="47"/>
        </w:numPr>
      </w:pPr>
      <w:r>
        <w:t>Menyusun job deskripsi dan mengontrol SDM agar sesuai dengan kebutuhan perusahaan.</w:t>
      </w:r>
    </w:p>
    <w:p w:rsidR="00107569" w:rsidRDefault="00107569" w:rsidP="00CE4D71">
      <w:pPr>
        <w:pStyle w:val="ListParagraph"/>
        <w:numPr>
          <w:ilvl w:val="0"/>
          <w:numId w:val="47"/>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CE4D71">
      <w:pPr>
        <w:pStyle w:val="ListParagraph"/>
        <w:numPr>
          <w:ilvl w:val="0"/>
          <w:numId w:val="47"/>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CE4D71">
      <w:pPr>
        <w:pStyle w:val="ListParagraph"/>
        <w:numPr>
          <w:ilvl w:val="0"/>
          <w:numId w:val="47"/>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CE4D71">
      <w:pPr>
        <w:pStyle w:val="ListParagraph"/>
        <w:numPr>
          <w:ilvl w:val="0"/>
          <w:numId w:val="47"/>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CE4D71">
      <w:pPr>
        <w:pStyle w:val="ListParagraph"/>
        <w:numPr>
          <w:ilvl w:val="0"/>
          <w:numId w:val="48"/>
        </w:numPr>
      </w:pPr>
      <w:r>
        <w:t>Menentukan target penjualan yang harus di capai agar perusahaan dapat tetap berjalan.</w:t>
      </w:r>
    </w:p>
    <w:p w:rsidR="00107569" w:rsidRDefault="00107569" w:rsidP="00CE4D71">
      <w:pPr>
        <w:pStyle w:val="ListParagraph"/>
        <w:numPr>
          <w:ilvl w:val="0"/>
          <w:numId w:val="48"/>
        </w:numPr>
      </w:pPr>
      <w:r>
        <w:t>Mengelola pelanggan-pelanggan yang sudah menjadi pelanggan tetap dari perusahaan dan tetap berkomunikasi dengan mereka untuk memastikan produk yang dijual dalam keadaan baik.</w:t>
      </w:r>
    </w:p>
    <w:p w:rsidR="00107569" w:rsidRDefault="00107569" w:rsidP="00CE4D71">
      <w:pPr>
        <w:pStyle w:val="ListParagraph"/>
        <w:numPr>
          <w:ilvl w:val="0"/>
          <w:numId w:val="48"/>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CE4D71">
      <w:pPr>
        <w:pStyle w:val="ListParagraph"/>
        <w:numPr>
          <w:ilvl w:val="0"/>
          <w:numId w:val="49"/>
        </w:numPr>
      </w:pPr>
      <w:r>
        <w:t>Melakukan pengukuran pasar terhadap produk-produk pesaing dari perusahaan, sebagai masukan dari departemen lain untuk mengembangkan produknya sesuai dengan kebutuhan pelanggan.</w:t>
      </w:r>
    </w:p>
    <w:p w:rsidR="006A715C" w:rsidRPr="006A715C" w:rsidRDefault="006A715C" w:rsidP="00CE4D71">
      <w:pPr>
        <w:pStyle w:val="ListParagraph"/>
        <w:numPr>
          <w:ilvl w:val="0"/>
          <w:numId w:val="49"/>
        </w:numPr>
      </w:pPr>
      <w:r w:rsidRPr="005176F3">
        <w:rPr>
          <w:lang w:val="en-US"/>
        </w:rPr>
        <w:t>Mencari terobosan baru dalam pemasaran produk-produk perusahaan.</w:t>
      </w:r>
    </w:p>
    <w:p w:rsidR="006A715C" w:rsidRDefault="006A715C" w:rsidP="00CE4D71">
      <w:pPr>
        <w:pStyle w:val="ListParagraph"/>
        <w:numPr>
          <w:ilvl w:val="0"/>
          <w:numId w:val="49"/>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7C4860">
      <w:pPr>
        <w:pStyle w:val="Heading2"/>
        <w:numPr>
          <w:ilvl w:val="0"/>
          <w:numId w:val="3"/>
        </w:numPr>
      </w:pPr>
      <w:bookmarkStart w:id="43" w:name="_Toc445497252"/>
      <w:r>
        <w:lastRenderedPageBreak/>
        <w:t>Proses Bisnis Sistem Berjalan</w:t>
      </w:r>
      <w:bookmarkEnd w:id="43"/>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CE4D71">
      <w:pPr>
        <w:pStyle w:val="Heading3"/>
        <w:numPr>
          <w:ilvl w:val="0"/>
          <w:numId w:val="22"/>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 xml:space="preserve">Semua komunikasi baik informasi ketersediaan barang, permintaan harga penawaran serta kapan barang </w:t>
      </w:r>
      <w:proofErr w:type="gramStart"/>
      <w:r w:rsidR="008F6DF5">
        <w:t>akan</w:t>
      </w:r>
      <w:proofErr w:type="gramEnd"/>
      <w:r w:rsidR="008F6DF5">
        <w:t xml:space="preserve">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w:t>
      </w:r>
      <w:proofErr w:type="gramStart"/>
      <w:r w:rsidR="00E72599">
        <w:t>dana</w:t>
      </w:r>
      <w:proofErr w:type="gramEnd"/>
      <w:r w:rsidR="00E72599">
        <w:t xml:space="preserve">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7C4860">
      <w:pPr>
        <w:pStyle w:val="Heading2"/>
        <w:numPr>
          <w:ilvl w:val="0"/>
          <w:numId w:val="3"/>
        </w:numPr>
      </w:pPr>
      <w:bookmarkStart w:id="44" w:name="_Toc445497253"/>
      <w:r>
        <w:t>Aturan Bisnis Sistem Berjalan</w:t>
      </w:r>
      <w:bookmarkEnd w:id="44"/>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CE4D71">
      <w:pPr>
        <w:pStyle w:val="Heading3"/>
        <w:numPr>
          <w:ilvl w:val="0"/>
          <w:numId w:val="23"/>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w:t>
      </w:r>
      <w:proofErr w:type="gramStart"/>
      <w:r>
        <w:t>akan</w:t>
      </w:r>
      <w:proofErr w:type="gramEnd"/>
      <w:r>
        <w:t xml:space="preserve">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7C4860">
      <w:pPr>
        <w:pStyle w:val="Heading2"/>
        <w:numPr>
          <w:ilvl w:val="0"/>
          <w:numId w:val="3"/>
        </w:numPr>
      </w:pPr>
      <w:bookmarkStart w:id="45" w:name="_Toc445497254"/>
      <w:r>
        <w:t>Dekomposisi Fungsi Sistem</w:t>
      </w:r>
      <w:bookmarkEnd w:id="45"/>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CE4D71">
      <w:pPr>
        <w:pStyle w:val="Heading3"/>
        <w:numPr>
          <w:ilvl w:val="0"/>
          <w:numId w:val="24"/>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 xml:space="preserve">Setelah barang sampai, barang di daftarkan pada form daftar barang untuk diasukkan jumlah dan </w:t>
      </w:r>
      <w:proofErr w:type="gramStart"/>
      <w:r>
        <w:t>nama</w:t>
      </w:r>
      <w:proofErr w:type="gramEnd"/>
      <w:r>
        <w:t xml:space="preserve">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7C4860">
      <w:pPr>
        <w:pStyle w:val="Heading2"/>
        <w:numPr>
          <w:ilvl w:val="0"/>
          <w:numId w:val="3"/>
        </w:numPr>
      </w:pPr>
      <w:bookmarkStart w:id="46" w:name="_Toc445497255"/>
      <w:r>
        <w:t>Analisis Masukan, Proses dan Keluaran Sistem Berjalan</w:t>
      </w:r>
      <w:bookmarkEnd w:id="46"/>
    </w:p>
    <w:p w:rsidR="007F601B" w:rsidRPr="007F601B" w:rsidRDefault="007F601B" w:rsidP="007F601B">
      <w:pPr>
        <w:pStyle w:val="paragraph1"/>
      </w:pPr>
      <w:r>
        <w:t xml:space="preserve">Pada sistem berjalan belum ada form secara </w:t>
      </w:r>
      <w:proofErr w:type="gramStart"/>
      <w:r>
        <w:t>baku</w:t>
      </w:r>
      <w:proofErr w:type="gramEnd"/>
      <w:r>
        <w:t xml:space="preserve"> yang digunakan, namun secara umum penulis mengkategorikan </w:t>
      </w:r>
      <w:r w:rsidR="0020093B">
        <w:t>masukan, proses dan keluaran sistem sebagai berikut.</w:t>
      </w:r>
    </w:p>
    <w:p w:rsidR="00EB7E1F" w:rsidRDefault="00EB7E1F" w:rsidP="00CE4D71">
      <w:pPr>
        <w:pStyle w:val="Heading3"/>
        <w:numPr>
          <w:ilvl w:val="0"/>
          <w:numId w:val="25"/>
        </w:numPr>
        <w:rPr>
          <w:lang w:val="en-US"/>
        </w:rPr>
      </w:pPr>
      <w:r>
        <w:rPr>
          <w:lang w:val="en-US"/>
        </w:rPr>
        <w:t>Analisa Masukan Sistem Berjalan</w:t>
      </w:r>
    </w:p>
    <w:p w:rsidR="00D54ED5" w:rsidRPr="00871186" w:rsidRDefault="00D54ED5" w:rsidP="00A04C43">
      <w:pPr>
        <w:pStyle w:val="ListParagraph"/>
      </w:pPr>
      <w:r w:rsidRPr="00871186">
        <w:t>Nama Masukan</w:t>
      </w:r>
      <w:r w:rsidRPr="00871186">
        <w:tab/>
        <w:t>:</w:t>
      </w:r>
      <w:r w:rsidR="001161CB" w:rsidRPr="00871186">
        <w:tab/>
      </w:r>
      <w:r w:rsidR="00865C50" w:rsidRPr="00871186">
        <w:t>Form Input Barang</w:t>
      </w:r>
    </w:p>
    <w:p w:rsidR="001858D2" w:rsidRPr="001F0F26" w:rsidRDefault="00275DA1" w:rsidP="00A04C43">
      <w:pPr>
        <w:pStyle w:val="listpar"/>
      </w:pPr>
      <w:r w:rsidRPr="00541BB3">
        <w:t>Sumber</w:t>
      </w:r>
      <w:r w:rsidRPr="001F0F26">
        <w:tab/>
        <w:t>:</w:t>
      </w:r>
      <w:r w:rsidRPr="001F0F26">
        <w:tab/>
        <w:t>Surat Jalan Barang atau Invoice Barang</w:t>
      </w:r>
    </w:p>
    <w:p w:rsidR="00545EEE" w:rsidRPr="00541BB3" w:rsidRDefault="00994BAF" w:rsidP="00A04C43">
      <w:pPr>
        <w:pStyle w:val="listpar"/>
      </w:pPr>
      <w:r w:rsidRPr="001F0F26">
        <w:t>Fungsi</w:t>
      </w:r>
      <w:r w:rsidRPr="001F0F26">
        <w:tab/>
        <w:t>:</w:t>
      </w:r>
      <w:r w:rsidRPr="00541BB3">
        <w:tab/>
      </w:r>
      <w:r w:rsidR="004E0D09" w:rsidRPr="00541BB3">
        <w:t xml:space="preserve">untuk mendata </w:t>
      </w:r>
      <w:proofErr w:type="gramStart"/>
      <w:r w:rsidR="009B430E" w:rsidRPr="00541BB3">
        <w:t>nama</w:t>
      </w:r>
      <w:proofErr w:type="gramEnd"/>
      <w:r w:rsidR="009B430E" w:rsidRPr="00541BB3">
        <w:t xml:space="preserve"> </w:t>
      </w:r>
      <w:r w:rsidR="004E0D09" w:rsidRPr="00541BB3">
        <w:t xml:space="preserve">barang </w:t>
      </w:r>
      <w:r w:rsidR="009B430E" w:rsidRPr="00541BB3">
        <w:t>dan jumlah barang yang diterima dan dimasukkan ke dalam Microsoft excel</w:t>
      </w:r>
    </w:p>
    <w:p w:rsidR="00D77F15" w:rsidRPr="00541BB3" w:rsidRDefault="00545EEE" w:rsidP="00A04C43">
      <w:pPr>
        <w:pStyle w:val="listpar"/>
      </w:pPr>
      <w:r w:rsidRPr="00541BB3">
        <w:lastRenderedPageBreak/>
        <w:t>Media</w:t>
      </w:r>
      <w:r w:rsidRPr="00541BB3">
        <w:tab/>
        <w:t xml:space="preserve">: </w:t>
      </w:r>
      <w:r w:rsidRPr="00541BB3">
        <w:tab/>
      </w:r>
      <w:r w:rsidR="00D77F15" w:rsidRPr="00541BB3">
        <w:t>Kertas</w:t>
      </w:r>
    </w:p>
    <w:p w:rsidR="006A31DC" w:rsidRPr="00541BB3" w:rsidRDefault="006A31DC" w:rsidP="00A04C43">
      <w:pPr>
        <w:pStyle w:val="listpar"/>
      </w:pPr>
      <w:r w:rsidRPr="00541BB3">
        <w:t>Rangkap</w:t>
      </w:r>
      <w:r w:rsidRPr="00541BB3">
        <w:tab/>
        <w:t xml:space="preserve">: </w:t>
      </w:r>
      <w:r w:rsidRPr="00541BB3">
        <w:tab/>
        <w:t>Minimal 1 Lembar</w:t>
      </w:r>
    </w:p>
    <w:p w:rsidR="007E6856" w:rsidRPr="00541BB3" w:rsidRDefault="00226A9B" w:rsidP="00A04C43">
      <w:pPr>
        <w:pStyle w:val="listpar"/>
      </w:pPr>
      <w:r w:rsidRPr="00541BB3">
        <w:t>Frekuensi</w:t>
      </w:r>
      <w:r w:rsidRPr="00541BB3">
        <w:tab/>
        <w:t xml:space="preserve">: </w:t>
      </w:r>
      <w:r w:rsidRPr="00541BB3">
        <w:tab/>
      </w:r>
      <w:r w:rsidR="007E6856" w:rsidRPr="00541BB3">
        <w:t>1 kali per minggu</w:t>
      </w:r>
    </w:p>
    <w:p w:rsidR="00C53858" w:rsidRPr="00541BB3" w:rsidRDefault="00C53858" w:rsidP="00A04C43">
      <w:pPr>
        <w:pStyle w:val="listpar"/>
      </w:pPr>
      <w:r w:rsidRPr="00541BB3">
        <w:t>Valume</w:t>
      </w:r>
      <w:r w:rsidRPr="00541BB3">
        <w:tab/>
        <w:t xml:space="preserve">: </w:t>
      </w:r>
      <w:r w:rsidRPr="00541BB3">
        <w:tab/>
        <w:t>1 – 20 Barang</w:t>
      </w:r>
    </w:p>
    <w:p w:rsidR="00FD2108" w:rsidRPr="00541BB3" w:rsidRDefault="00C53858" w:rsidP="00A04C43">
      <w:pPr>
        <w:pStyle w:val="listpar"/>
      </w:pPr>
      <w:r w:rsidRPr="00541BB3">
        <w:t>Keterangan</w:t>
      </w:r>
      <w:r w:rsidRPr="00541BB3">
        <w:tab/>
        <w:t xml:space="preserve">: </w:t>
      </w:r>
      <w:r w:rsidRPr="00541BB3">
        <w:tab/>
        <w:t xml:space="preserve">Form ini menggunakan Microsoft excel dan </w:t>
      </w:r>
      <w:r w:rsidR="009450BA" w:rsidRPr="00541BB3">
        <w:t>tidak ada aliran data yang berkelanjutan.</w:t>
      </w:r>
      <w:r w:rsidR="00D77F15" w:rsidRPr="00541BB3">
        <w:t xml:space="preserve"> </w:t>
      </w:r>
    </w:p>
    <w:p w:rsidR="00C42C9F" w:rsidRDefault="00B837AA" w:rsidP="00CE4D71">
      <w:pPr>
        <w:pStyle w:val="Heading3"/>
        <w:numPr>
          <w:ilvl w:val="0"/>
          <w:numId w:val="25"/>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7C4860">
      <w:pPr>
        <w:pStyle w:val="Heading2"/>
        <w:numPr>
          <w:ilvl w:val="0"/>
          <w:numId w:val="3"/>
        </w:numPr>
      </w:pPr>
      <w:bookmarkStart w:id="47" w:name="_Toc445497256"/>
      <w:r>
        <w:t>Diagram Alir Data (DAD) Sistem Berjalan</w:t>
      </w:r>
      <w:bookmarkEnd w:id="47"/>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7C4860">
      <w:pPr>
        <w:pStyle w:val="Heading2"/>
        <w:numPr>
          <w:ilvl w:val="0"/>
          <w:numId w:val="3"/>
        </w:numPr>
      </w:pPr>
      <w:bookmarkStart w:id="48" w:name="_Toc445497257"/>
      <w:r>
        <w:t>Analisis Permasalahan</w:t>
      </w:r>
      <w:bookmarkEnd w:id="48"/>
    </w:p>
    <w:p w:rsidR="008E2B28" w:rsidRDefault="008E2B28" w:rsidP="008E2B28">
      <w:pPr>
        <w:pStyle w:val="paragraph1"/>
      </w:pPr>
      <w:r>
        <w:t xml:space="preserve">Dari hasil analisa sistem berjalan, penulis melihat beberapa permasalah yang ada di dalam pengelolaan barang PT. Daun Biru Engineering sebagai </w:t>
      </w:r>
      <w:proofErr w:type="gramStart"/>
      <w:r>
        <w:t>berikut :</w:t>
      </w:r>
      <w:proofErr w:type="gramEnd"/>
      <w:r>
        <w:t xml:space="preserve"> </w:t>
      </w:r>
    </w:p>
    <w:p w:rsidR="00444046" w:rsidRPr="00860CAF" w:rsidRDefault="000F15F4" w:rsidP="00CE4D71">
      <w:pPr>
        <w:pStyle w:val="Heading41"/>
        <w:numPr>
          <w:ilvl w:val="0"/>
          <w:numId w:val="26"/>
        </w:numPr>
      </w:pPr>
      <w:r w:rsidRPr="00D14C1E">
        <w:rPr>
          <w:lang w:val="en-US"/>
        </w:rPr>
        <w:lastRenderedPageBreak/>
        <w:t>Belum ada sistem pengelolaan barang pada PT. Daun Biru Engineering</w:t>
      </w:r>
      <w:r w:rsidR="007F3244" w:rsidRPr="00D14C1E">
        <w:rPr>
          <w:lang w:val="en-US"/>
        </w:rPr>
        <w:t>.</w:t>
      </w:r>
    </w:p>
    <w:p w:rsidR="000F15F4" w:rsidRPr="00600138" w:rsidRDefault="007F3244" w:rsidP="00CE4D71">
      <w:pPr>
        <w:pStyle w:val="Heading41"/>
        <w:numPr>
          <w:ilvl w:val="0"/>
          <w:numId w:val="2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CE4D71">
      <w:pPr>
        <w:pStyle w:val="Heading41"/>
        <w:numPr>
          <w:ilvl w:val="0"/>
          <w:numId w:val="2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 xml:space="preserve">staff yang lain </w:t>
      </w:r>
      <w:proofErr w:type="gramStart"/>
      <w:r w:rsidR="00E01F3C" w:rsidRPr="00D14C1E">
        <w:rPr>
          <w:lang w:val="en-US"/>
        </w:rPr>
        <w:t>akan</w:t>
      </w:r>
      <w:proofErr w:type="gramEnd"/>
      <w:r w:rsidR="00E01F3C" w:rsidRPr="00D14C1E">
        <w:rPr>
          <w:lang w:val="en-US"/>
        </w:rPr>
        <w:t xml:space="preserve"> sangat kesusahan untuk mengetahui jumlah stok terbaru maupun lokasi penyimpanannya.</w:t>
      </w:r>
    </w:p>
    <w:p w:rsidR="00BD4A81" w:rsidRPr="00FD7F1E" w:rsidRDefault="006D1DC1" w:rsidP="00CE4D71">
      <w:pPr>
        <w:pStyle w:val="Heading41"/>
        <w:numPr>
          <w:ilvl w:val="0"/>
          <w:numId w:val="2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7C4860">
      <w:pPr>
        <w:pStyle w:val="Heading2"/>
        <w:numPr>
          <w:ilvl w:val="0"/>
          <w:numId w:val="3"/>
        </w:numPr>
      </w:pPr>
      <w:bookmarkStart w:id="49" w:name="_Toc445497258"/>
      <w:r>
        <w:t>Alternatif Penyelesaian Masalah</w:t>
      </w:r>
      <w:bookmarkEnd w:id="49"/>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642AFF" w:rsidRDefault="000254B7" w:rsidP="00A04C43">
      <w:pPr>
        <w:pStyle w:val="parlist4"/>
      </w:pPr>
      <w:r w:rsidRPr="00642AFF">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A04C43">
      <w:pPr>
        <w:pStyle w:val="parlist4"/>
      </w:pPr>
      <w:r w:rsidRPr="00D14C1E">
        <w:t>Membuat sistem aplikasi pengelolaan barang</w:t>
      </w:r>
    </w:p>
    <w:p w:rsidR="00DD2CBA" w:rsidRPr="00DD2CBA" w:rsidRDefault="00DD2CBA" w:rsidP="009540C3">
      <w:pPr>
        <w:ind w:left="720" w:firstLine="418"/>
        <w:rPr>
          <w:lang w:val="en-US"/>
        </w:rPr>
      </w:pPr>
      <w:r>
        <w:rPr>
          <w:lang w:val="en-US"/>
        </w:rPr>
        <w:lastRenderedPageBreak/>
        <w:t xml:space="preserve">Menurut penulis </w:t>
      </w:r>
      <w:proofErr w:type="gramStart"/>
      <w:r>
        <w:rPr>
          <w:lang w:val="en-US"/>
        </w:rPr>
        <w:t>cara</w:t>
      </w:r>
      <w:proofErr w:type="gramEnd"/>
      <w:r>
        <w:rPr>
          <w:lang w:val="en-US"/>
        </w:rPr>
        <w:t xml:space="preserve">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7C4860">
      <w:pPr>
        <w:pStyle w:val="Heading2"/>
        <w:numPr>
          <w:ilvl w:val="0"/>
          <w:numId w:val="3"/>
        </w:numPr>
      </w:pPr>
      <w:bookmarkStart w:id="50" w:name="_Toc445497259"/>
      <w:r>
        <w:t xml:space="preserve">Aturan Bisnis Sistem </w:t>
      </w:r>
      <w:r w:rsidR="007D6907">
        <w:t xml:space="preserve">yang </w:t>
      </w:r>
      <w:r>
        <w:t>Diusulkan</w:t>
      </w:r>
      <w:bookmarkEnd w:id="50"/>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CE4D71">
      <w:pPr>
        <w:pStyle w:val="Heading3"/>
        <w:numPr>
          <w:ilvl w:val="0"/>
          <w:numId w:val="27"/>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w:t>
      </w:r>
      <w:proofErr w:type="gramStart"/>
      <w:r w:rsidR="003D219D">
        <w:t>barang</w:t>
      </w:r>
      <w:proofErr w:type="gramEnd"/>
      <w:r w:rsidR="003D219D">
        <w:t xml:space="preserve">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lastRenderedPageBreak/>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w:t>
      </w:r>
      <w:proofErr w:type="gramStart"/>
      <w:r w:rsidR="006A7D86">
        <w:t>akan</w:t>
      </w:r>
      <w:proofErr w:type="gramEnd"/>
      <w:r w:rsidR="006A7D86">
        <w:t xml:space="preserve">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w:t>
      </w:r>
      <w:proofErr w:type="gramStart"/>
      <w:r>
        <w:t>akan</w:t>
      </w:r>
      <w:proofErr w:type="gramEnd"/>
      <w:r>
        <w:t xml:space="preserve"> dikeluarkan harus di input dulu sebagai pengeluaran oleh staff tertentu sesuai dengan kode barang yang tertera pada sistem beserta jumlahnya. Data ini </w:t>
      </w:r>
      <w:proofErr w:type="gramStart"/>
      <w:r>
        <w:t>akan</w:t>
      </w:r>
      <w:proofErr w:type="gramEnd"/>
      <w:r>
        <w:t xml:space="preserve">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 xml:space="preserve">tertentu seperti Manager </w:t>
      </w:r>
      <w:proofErr w:type="gramStart"/>
      <w:r w:rsidR="005C015B">
        <w:t>atau</w:t>
      </w:r>
      <w:proofErr w:type="gramEnd"/>
      <w:r w:rsidR="005C015B">
        <w:t xml:space="preserve"> setingkatnya dapat mengakses laporan yang dihasilkan oleh sistem inventory.</w:t>
      </w:r>
    </w:p>
    <w:p w:rsidR="002929BB" w:rsidRDefault="002929BB" w:rsidP="00C62FC7">
      <w:pPr>
        <w:pStyle w:val="paragraf2"/>
      </w:pPr>
    </w:p>
    <w:p w:rsidR="00D859D2" w:rsidRDefault="00D859D2" w:rsidP="007C4860">
      <w:pPr>
        <w:pStyle w:val="Heading2"/>
        <w:numPr>
          <w:ilvl w:val="0"/>
          <w:numId w:val="3"/>
        </w:numPr>
      </w:pPr>
      <w:bookmarkStart w:id="51" w:name="_Toc445497260"/>
      <w:r>
        <w:t xml:space="preserve">Dekomposisi Fungsi Sistem </w:t>
      </w:r>
      <w:r w:rsidR="000461A0">
        <w:t>yang Diusulkan</w:t>
      </w:r>
      <w:bookmarkEnd w:id="51"/>
    </w:p>
    <w:p w:rsidR="0056499E" w:rsidRPr="0056499E" w:rsidRDefault="0056499E" w:rsidP="0056499E">
      <w:pPr>
        <w:pStyle w:val="paragraph1"/>
      </w:pPr>
      <w:r>
        <w:t>Berikut merupakan dekomposisi fungsi yang diusulkan oleh penulis pada g</w:t>
      </w:r>
      <w:r w:rsidR="008A63DB">
        <w:t>ambar 13.</w:t>
      </w:r>
    </w:p>
    <w:p w:rsidR="00666AF4" w:rsidRDefault="00666AF4">
      <w:pPr>
        <w:spacing w:after="200" w:line="276" w:lineRule="auto"/>
        <w:ind w:firstLine="0"/>
        <w:jc w:val="left"/>
        <w:rPr>
          <w:iCs/>
          <w:szCs w:val="18"/>
        </w:rPr>
      </w:pPr>
      <w:r>
        <w:br w:type="page"/>
      </w:r>
    </w:p>
    <w:p w:rsidR="008A63DB" w:rsidRDefault="008A63DB" w:rsidP="008A63DB">
      <w:pPr>
        <w:pStyle w:val="Caption"/>
        <w:rPr>
          <w:lang w:val="en-US"/>
        </w:rPr>
      </w:pPr>
      <w:bookmarkStart w:id="52" w:name="_Toc445496973"/>
      <w:r>
        <w:lastRenderedPageBreak/>
        <w:t xml:space="preserve">Gambar </w:t>
      </w:r>
      <w:r>
        <w:fldChar w:fldCharType="begin"/>
      </w:r>
      <w:r>
        <w:instrText xml:space="preserve"> SEQ Gambar \* ARABIC </w:instrText>
      </w:r>
      <w:r>
        <w:fldChar w:fldCharType="separate"/>
      </w:r>
      <w:r w:rsidR="009B2A8F">
        <w:rPr>
          <w:noProof/>
        </w:rPr>
        <w:t>13</w:t>
      </w:r>
      <w:r>
        <w:fldChar w:fldCharType="end"/>
      </w:r>
      <w:r>
        <w:rPr>
          <w:lang w:val="en-US"/>
        </w:rPr>
        <w:t xml:space="preserve">. </w:t>
      </w:r>
      <w:r>
        <w:rPr>
          <w:noProof/>
          <w:lang w:val="en-US"/>
        </w:rPr>
        <w:t>Dekomposisi Fungsi Sistem</w:t>
      </w:r>
      <w:bookmarkEnd w:id="52"/>
    </w:p>
    <w:p w:rsidR="00221D6D" w:rsidRDefault="00182D54" w:rsidP="008A0B6C">
      <w:pPr>
        <w:spacing w:line="240" w:lineRule="auto"/>
        <w:ind w:left="360" w:firstLine="0"/>
        <w:jc w:val="center"/>
      </w:pPr>
      <w:r>
        <w:object w:dxaOrig="9241" w:dyaOrig="7681">
          <v:shape id="_x0000_i1069" type="#_x0000_t75" style="width:322.5pt;height:267pt" o:ole="">
            <v:imagedata r:id="rId38" o:title=""/>
          </v:shape>
          <o:OLEObject Type="Embed" ProgID="Visio.Drawing.15" ShapeID="_x0000_i1069" DrawAspect="Content" ObjectID="_1519244370" r:id="rId39"/>
        </w:object>
      </w:r>
    </w:p>
    <w:p w:rsidR="00BF4FB1" w:rsidRPr="00BF4FB1" w:rsidRDefault="00BF4FB1" w:rsidP="00CE4D71">
      <w:pPr>
        <w:pStyle w:val="Heading3"/>
        <w:numPr>
          <w:ilvl w:val="0"/>
          <w:numId w:val="28"/>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CE4D71">
      <w:pPr>
        <w:pStyle w:val="ListParagraph"/>
        <w:numPr>
          <w:ilvl w:val="0"/>
          <w:numId w:val="70"/>
        </w:numPr>
      </w:pPr>
      <w:r>
        <w:t xml:space="preserve">Form </w:t>
      </w:r>
      <w:r w:rsidR="00AA2385">
        <w:t xml:space="preserve">kategori produk, untuk mengkategorikan barang berdasar produk yang mau </w:t>
      </w:r>
      <w:r w:rsidR="00AA2385" w:rsidRPr="00C87B0F">
        <w:rPr>
          <w:lang w:val="en-US"/>
        </w:rPr>
        <w:t>dapat dihasilkan dari barang tersebut.</w:t>
      </w:r>
    </w:p>
    <w:p w:rsidR="00E10230" w:rsidRPr="00E10230" w:rsidRDefault="00E10230" w:rsidP="00A04C43">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A04C43">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A04C43">
      <w:pPr>
        <w:pStyle w:val="ListParagraph"/>
      </w:pPr>
      <w:r w:rsidRPr="005176F3">
        <w:rPr>
          <w:lang w:val="en-US"/>
        </w:rPr>
        <w:t xml:space="preserve">Form inisial barang, untuk membuat kodifikasi barang secara unik berdsarkan kode inisial tertentu. Hal ini nantinya untuk memudahkan mengingat kode barang sesuai dengan barang yang </w:t>
      </w:r>
      <w:proofErr w:type="gramStart"/>
      <w:r w:rsidRPr="005176F3">
        <w:rPr>
          <w:lang w:val="en-US"/>
        </w:rPr>
        <w:t>akan</w:t>
      </w:r>
      <w:proofErr w:type="gramEnd"/>
      <w:r w:rsidRPr="005176F3">
        <w:rPr>
          <w:lang w:val="en-US"/>
        </w:rPr>
        <w:t xml:space="preserve"> di cari.</w:t>
      </w:r>
    </w:p>
    <w:p w:rsidR="00C8559A" w:rsidRPr="00FD5F50" w:rsidRDefault="00FD5F50" w:rsidP="00A04C43">
      <w:pPr>
        <w:pStyle w:val="ListParagraph"/>
      </w:pPr>
      <w:r w:rsidRPr="005176F3">
        <w:rPr>
          <w:lang w:val="en-US"/>
        </w:rPr>
        <w:lastRenderedPageBreak/>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A04C43">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CE4D71">
      <w:pPr>
        <w:pStyle w:val="ListParagraph"/>
        <w:numPr>
          <w:ilvl w:val="0"/>
          <w:numId w:val="71"/>
        </w:numPr>
      </w:pPr>
      <w:r w:rsidRPr="00C87B0F">
        <w:rPr>
          <w:lang w:val="en-US"/>
        </w:rPr>
        <w:t xml:space="preserve">Form </w:t>
      </w:r>
      <w:proofErr w:type="gramStart"/>
      <w:r w:rsidR="000837CB" w:rsidRPr="00C87B0F">
        <w:rPr>
          <w:lang w:val="en-US"/>
        </w:rPr>
        <w:t xml:space="preserve">transaksi </w:t>
      </w:r>
      <w:r w:rsidRPr="00C87B0F">
        <w:rPr>
          <w:lang w:val="en-US"/>
        </w:rPr>
        <w:t xml:space="preserve"> masuk</w:t>
      </w:r>
      <w:proofErr w:type="gramEnd"/>
      <w:r w:rsidRPr="00C87B0F">
        <w:rPr>
          <w:lang w:val="en-US"/>
        </w:rPr>
        <w:t>, untuk mencatat barang apa saja yang baru saja di masukkan kedalam sistem. Mencatat berapa jumlahnya, dan kapan dilakukan pemasukan data.</w:t>
      </w:r>
    </w:p>
    <w:p w:rsidR="00E25998" w:rsidRPr="00666AF4" w:rsidRDefault="00E25998" w:rsidP="00CE4D71">
      <w:pPr>
        <w:pStyle w:val="ListParagraph"/>
        <w:numPr>
          <w:ilvl w:val="0"/>
          <w:numId w:val="71"/>
        </w:numPr>
        <w:rPr>
          <w:lang w:val="en-US"/>
        </w:rPr>
      </w:pPr>
      <w:r w:rsidRPr="005176F3">
        <w:rPr>
          <w:lang w:val="en-US"/>
        </w:rPr>
        <w:t xml:space="preserve">Update Stok, secara otomatis database </w:t>
      </w:r>
      <w:proofErr w:type="gramStart"/>
      <w:r w:rsidRPr="005176F3">
        <w:rPr>
          <w:lang w:val="en-US"/>
        </w:rPr>
        <w:t>akan</w:t>
      </w:r>
      <w:proofErr w:type="gramEnd"/>
      <w:r w:rsidRPr="005176F3">
        <w:rPr>
          <w:lang w:val="en-US"/>
        </w:rPr>
        <w:t xml:space="preserve">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CE4D71">
      <w:pPr>
        <w:pStyle w:val="ListParagraph"/>
        <w:numPr>
          <w:ilvl w:val="0"/>
          <w:numId w:val="72"/>
        </w:numPr>
      </w:pPr>
      <w:r w:rsidRPr="00C87B0F">
        <w:rPr>
          <w:lang w:val="en-US"/>
        </w:rPr>
        <w:t xml:space="preserve">Form </w:t>
      </w:r>
      <w:r w:rsidR="000837CB" w:rsidRPr="00C87B0F">
        <w:rPr>
          <w:lang w:val="en-US"/>
        </w:rPr>
        <w:t>transaksi</w:t>
      </w:r>
      <w:r w:rsidRPr="00C87B0F">
        <w:rPr>
          <w:lang w:val="en-US"/>
        </w:rPr>
        <w:t xml:space="preserve"> keluar, untuk mencatat barang </w:t>
      </w:r>
      <w:proofErr w:type="gramStart"/>
      <w:r w:rsidRPr="00C87B0F">
        <w:rPr>
          <w:lang w:val="en-US"/>
        </w:rPr>
        <w:t>apa</w:t>
      </w:r>
      <w:proofErr w:type="gramEnd"/>
      <w:r w:rsidRPr="00C87B0F">
        <w:rPr>
          <w:lang w:val="en-US"/>
        </w:rPr>
        <w:t xml:space="preserve"> saja yang </w:t>
      </w:r>
      <w:r w:rsidR="003201D9" w:rsidRPr="00C87B0F">
        <w:rPr>
          <w:lang w:val="en-US"/>
        </w:rPr>
        <w:t xml:space="preserve">digunakan oleh staff </w:t>
      </w:r>
      <w:r w:rsidR="006D472E" w:rsidRPr="00C87B0F">
        <w:rPr>
          <w:lang w:val="en-US"/>
        </w:rPr>
        <w:t xml:space="preserve">sebagai barang yang keluar. Jumlah serta kapan dilakukan pengeluaran barang </w:t>
      </w:r>
      <w:proofErr w:type="gramStart"/>
      <w:r w:rsidR="006D472E" w:rsidRPr="00C87B0F">
        <w:rPr>
          <w:lang w:val="en-US"/>
        </w:rPr>
        <w:t>akan</w:t>
      </w:r>
      <w:proofErr w:type="gramEnd"/>
      <w:r w:rsidR="006D472E" w:rsidRPr="00C87B0F">
        <w:rPr>
          <w:lang w:val="en-US"/>
        </w:rPr>
        <w:t xml:space="preserve"> tercatat kedalam sistem.</w:t>
      </w:r>
    </w:p>
    <w:p w:rsidR="00C733D0" w:rsidRPr="00666AF4" w:rsidRDefault="00C733D0" w:rsidP="00CE4D71">
      <w:pPr>
        <w:pStyle w:val="ListParagraph"/>
        <w:numPr>
          <w:ilvl w:val="0"/>
          <w:numId w:val="72"/>
        </w:numPr>
        <w:rPr>
          <w:lang w:val="en-US"/>
        </w:rPr>
      </w:pPr>
      <w:r w:rsidRPr="00C733D0">
        <w:rPr>
          <w:lang w:val="en-US"/>
        </w:rPr>
        <w:t xml:space="preserve">Update Stok, secara otomatis database </w:t>
      </w:r>
      <w:proofErr w:type="gramStart"/>
      <w:r w:rsidRPr="00C733D0">
        <w:rPr>
          <w:lang w:val="en-US"/>
        </w:rPr>
        <w:t>akan</w:t>
      </w:r>
      <w:proofErr w:type="gramEnd"/>
      <w:r w:rsidRPr="00C733D0">
        <w:rPr>
          <w:lang w:val="en-US"/>
        </w:rPr>
        <w:t xml:space="preserve">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 xml:space="preserve">form laporan stok yang diperlukan oleh Manager </w:t>
      </w:r>
      <w:proofErr w:type="gramStart"/>
      <w:r w:rsidR="00E666DE">
        <w:t>dan</w:t>
      </w:r>
      <w:proofErr w:type="gramEnd"/>
      <w:r w:rsidR="00E666DE">
        <w:t xml:space="preserve"> setingkatnya untuk memantau pergerakan barang.</w:t>
      </w:r>
    </w:p>
    <w:p w:rsidR="00D859D2" w:rsidRDefault="00D859D2" w:rsidP="007C4860">
      <w:pPr>
        <w:pStyle w:val="Heading2"/>
        <w:numPr>
          <w:ilvl w:val="0"/>
          <w:numId w:val="3"/>
        </w:numPr>
      </w:pPr>
      <w:bookmarkStart w:id="53" w:name="_Toc445497261"/>
      <w:r>
        <w:lastRenderedPageBreak/>
        <w:t>Rancangan Masukan, Proses dan Keluaran</w:t>
      </w:r>
      <w:r w:rsidR="003A456D">
        <w:t xml:space="preserve"> yang Diusulkan</w:t>
      </w:r>
      <w:bookmarkEnd w:id="53"/>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CE4D71">
      <w:pPr>
        <w:pStyle w:val="Heading3"/>
        <w:numPr>
          <w:ilvl w:val="0"/>
          <w:numId w:val="30"/>
        </w:numPr>
        <w:rPr>
          <w:lang w:val="en-US"/>
        </w:rPr>
      </w:pPr>
      <w:r>
        <w:rPr>
          <w:lang w:val="en-US"/>
        </w:rPr>
        <w:t>Rancangan</w:t>
      </w:r>
      <w:r w:rsidR="00597130">
        <w:rPr>
          <w:lang w:val="en-US"/>
        </w:rPr>
        <w:t xml:space="preserve"> Masukan</w:t>
      </w:r>
    </w:p>
    <w:p w:rsidR="00E439E7" w:rsidRPr="00F96C2A" w:rsidRDefault="00E439E7" w:rsidP="00A04C43">
      <w:pPr>
        <w:pStyle w:val="ListParagraph"/>
      </w:pPr>
      <w:r w:rsidRPr="001F0F26">
        <w:t>Nama Masukan</w:t>
      </w:r>
      <w:r w:rsidR="00F96C2A" w:rsidRPr="001F0F26">
        <w:tab/>
      </w:r>
      <w:r w:rsidRPr="001F0F26">
        <w:t>:</w:t>
      </w:r>
      <w:r w:rsidR="003F6809">
        <w:tab/>
      </w:r>
      <w:r w:rsidRPr="00F96C2A">
        <w:t xml:space="preserve">Form Master </w:t>
      </w:r>
      <w:r w:rsidR="00A3160D">
        <w:t>Barang</w:t>
      </w:r>
    </w:p>
    <w:p w:rsidR="00E439E7" w:rsidRPr="00666AF4" w:rsidRDefault="00E439E7" w:rsidP="00A04C43">
      <w:pPr>
        <w:pStyle w:val="listpar"/>
      </w:pPr>
      <w:r w:rsidRPr="00666AF4">
        <w:t xml:space="preserve">Sumber </w:t>
      </w:r>
      <w:r w:rsidRPr="00666AF4">
        <w:tab/>
        <w:t>:</w:t>
      </w:r>
      <w:r w:rsidRPr="00666AF4">
        <w:tab/>
        <w:t>Form Purchase Order (PO)</w:t>
      </w:r>
      <w:r w:rsidR="00A97203" w:rsidRPr="00666AF4">
        <w:t>, Form Pemesanan Barang</w:t>
      </w:r>
      <w:r w:rsidR="00076848" w:rsidRPr="00666AF4">
        <w:t>.</w:t>
      </w:r>
    </w:p>
    <w:p w:rsidR="00E439E7" w:rsidRPr="00666AF4" w:rsidRDefault="00E439E7" w:rsidP="00A04C43">
      <w:pPr>
        <w:pStyle w:val="listpar"/>
      </w:pPr>
      <w:r w:rsidRPr="00666AF4">
        <w:t xml:space="preserve">Fungsi  </w:t>
      </w:r>
      <w:r w:rsidRPr="00666AF4">
        <w:tab/>
        <w:t>:</w:t>
      </w:r>
      <w:r w:rsidRPr="00666AF4">
        <w:tab/>
        <w:t xml:space="preserve">Untuk membuat data barang pertama kali agar data </w:t>
      </w:r>
      <w:r w:rsidR="00263740" w:rsidRPr="00666AF4">
        <w:t xml:space="preserve">dapat </w:t>
      </w:r>
      <w:r w:rsidRPr="00666AF4">
        <w:t>di akses oleh operator</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1 kali</w:t>
      </w:r>
      <w:r w:rsidR="005B198A" w:rsidRPr="00666AF4">
        <w:t xml:space="preserve"> per minggu</w:t>
      </w:r>
    </w:p>
    <w:p w:rsidR="00E439E7" w:rsidRPr="00666AF4" w:rsidRDefault="00E439E7" w:rsidP="00A04C43">
      <w:pPr>
        <w:pStyle w:val="listpar"/>
      </w:pPr>
      <w:r w:rsidRPr="00666AF4">
        <w:t>Volume</w:t>
      </w:r>
      <w:r w:rsidRPr="00666AF4">
        <w:tab/>
        <w:t>:</w:t>
      </w:r>
      <w:r w:rsidRPr="00666AF4">
        <w:tab/>
      </w:r>
      <w:r w:rsidR="006C05A5" w:rsidRPr="00666AF4">
        <w:t>1 – 10 barang</w:t>
      </w:r>
    </w:p>
    <w:p w:rsidR="00E439E7" w:rsidRDefault="00E439E7" w:rsidP="00A04C43">
      <w:pPr>
        <w:pStyle w:val="listpar"/>
      </w:pPr>
      <w:r w:rsidRPr="00666AF4">
        <w:t xml:space="preserve">Keterangan </w:t>
      </w:r>
      <w:r w:rsidRPr="00666AF4">
        <w:tab/>
        <w:t>:</w:t>
      </w:r>
      <w:r w:rsidRPr="00666AF4">
        <w:tab/>
        <w:t>Form ini digunakan untuk melakukan input pertama kali barang – barang yang belum terdaftar di dalam sistem agar proses selanjutnya men</w:t>
      </w:r>
      <w:r>
        <w:t>jadi lebih mudah.</w:t>
      </w:r>
    </w:p>
    <w:p w:rsidR="00E439E7" w:rsidRDefault="00E439E7" w:rsidP="00A04C43">
      <w:pPr>
        <w:pStyle w:val="ListParagraph"/>
      </w:pPr>
      <w:r>
        <w:t xml:space="preserve">Nama </w:t>
      </w:r>
      <w:r w:rsidRPr="003F6809">
        <w:t>Masukan</w:t>
      </w:r>
      <w:r>
        <w:tab/>
        <w:t>:</w:t>
      </w:r>
      <w:r>
        <w:tab/>
        <w:t xml:space="preserve">Form </w:t>
      </w:r>
      <w:r w:rsidR="00E7448E">
        <w:t>Kategori Produk</w:t>
      </w:r>
    </w:p>
    <w:p w:rsidR="00E439E7" w:rsidRPr="00666AF4" w:rsidRDefault="00E439E7" w:rsidP="00A04C43">
      <w:pPr>
        <w:pStyle w:val="listpar"/>
      </w:pPr>
      <w:r w:rsidRPr="00666AF4">
        <w:t xml:space="preserve">Sumber </w:t>
      </w:r>
      <w:r w:rsidRPr="00666AF4">
        <w:tab/>
        <w:t>:</w:t>
      </w:r>
      <w:r w:rsidRPr="00666AF4">
        <w:tab/>
        <w:t xml:space="preserve">Administrator </w:t>
      </w:r>
      <w:r w:rsidR="009A2E97" w:rsidRPr="00666AF4">
        <w:t>staff</w:t>
      </w:r>
    </w:p>
    <w:p w:rsidR="00E439E7" w:rsidRPr="00666AF4" w:rsidRDefault="00E439E7" w:rsidP="00A04C43">
      <w:pPr>
        <w:pStyle w:val="listpar"/>
      </w:pPr>
      <w:r w:rsidRPr="00666AF4">
        <w:t xml:space="preserve">Fungsi  </w:t>
      </w:r>
      <w:r w:rsidRPr="00666AF4">
        <w:tab/>
        <w:t>:</w:t>
      </w:r>
      <w:r w:rsidRPr="00666AF4">
        <w:tab/>
        <w:t>Membuat kategori produk yang sesuai barang yang di inventarisir.</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lastRenderedPageBreak/>
        <w:t>Frekuensi</w:t>
      </w:r>
      <w:r w:rsidRPr="00666AF4">
        <w:tab/>
        <w:t>:</w:t>
      </w:r>
      <w:r w:rsidRPr="00666AF4">
        <w:tab/>
        <w:t>1 kali</w:t>
      </w:r>
      <w:r w:rsidR="00C87E91" w:rsidRPr="00666AF4">
        <w:t xml:space="preserve"> setiap </w:t>
      </w:r>
      <w:r w:rsidRPr="00666AF4">
        <w:t>3 Bulan</w:t>
      </w:r>
    </w:p>
    <w:p w:rsidR="00E439E7" w:rsidRPr="00666AF4" w:rsidRDefault="00E439E7" w:rsidP="00A04C43">
      <w:pPr>
        <w:pStyle w:val="listpar"/>
      </w:pPr>
      <w:r w:rsidRPr="00666AF4">
        <w:t>Volume</w:t>
      </w:r>
      <w:r w:rsidRPr="00666AF4">
        <w:tab/>
        <w:t>:</w:t>
      </w:r>
      <w:r w:rsidRPr="00666AF4">
        <w:tab/>
        <w:t>2</w:t>
      </w:r>
    </w:p>
    <w:p w:rsidR="00E439E7" w:rsidRDefault="00E439E7" w:rsidP="00A04C43">
      <w:pPr>
        <w:pStyle w:val="listpar"/>
      </w:pPr>
      <w:r w:rsidRPr="00666AF4">
        <w:t xml:space="preserve">Keterangan </w:t>
      </w:r>
      <w:r w:rsidRPr="00666AF4">
        <w:tab/>
        <w:t>:</w:t>
      </w:r>
      <w:r w:rsidRPr="00666AF4">
        <w:tab/>
        <w:t>Form ini digunakan untuk membuat kategori produk yang sesuai dengan bar</w:t>
      </w:r>
      <w:r>
        <w:t xml:space="preserve">ang </w:t>
      </w:r>
      <w:r w:rsidR="00154F85">
        <w:t>pada produk tersebut</w:t>
      </w:r>
      <w:r>
        <w:t>.</w:t>
      </w:r>
    </w:p>
    <w:p w:rsidR="00C91AAF" w:rsidRDefault="00C91AAF" w:rsidP="00A04C43">
      <w:pPr>
        <w:pStyle w:val="ListParagraph"/>
      </w:pPr>
      <w:r>
        <w:t>Nama Masukan</w:t>
      </w:r>
      <w:r>
        <w:tab/>
        <w:t xml:space="preserve">: </w:t>
      </w:r>
      <w:r>
        <w:tab/>
        <w:t>Form Inisial Barang</w:t>
      </w:r>
    </w:p>
    <w:p w:rsidR="00C91AAF" w:rsidRPr="00666AF4" w:rsidRDefault="00C91AAF" w:rsidP="00A04C43">
      <w:pPr>
        <w:pStyle w:val="listpar"/>
      </w:pPr>
      <w:r w:rsidRPr="00666AF4">
        <w:t>Sumber</w:t>
      </w:r>
      <w:r w:rsidRPr="00666AF4">
        <w:tab/>
        <w:t xml:space="preserve">: </w:t>
      </w:r>
      <w:r w:rsidRPr="00666AF4">
        <w:tab/>
        <w:t>Administrator Staff</w:t>
      </w:r>
    </w:p>
    <w:p w:rsidR="00C91AAF" w:rsidRPr="00666AF4" w:rsidRDefault="00C91AAF" w:rsidP="00A04C43">
      <w:pPr>
        <w:pStyle w:val="listpar"/>
      </w:pPr>
      <w:r w:rsidRPr="00666AF4">
        <w:t>Fungsi</w:t>
      </w:r>
      <w:r w:rsidRPr="00666AF4">
        <w:tab/>
        <w:t>:</w:t>
      </w:r>
      <w:r w:rsidRPr="00666AF4">
        <w:tab/>
        <w:t>Untuk memberi inisial untuk membuat kode unik barang.</w:t>
      </w:r>
    </w:p>
    <w:p w:rsidR="00C91AAF" w:rsidRPr="00666AF4" w:rsidRDefault="00C91AAF" w:rsidP="00A04C43">
      <w:pPr>
        <w:pStyle w:val="listpar"/>
      </w:pPr>
      <w:r w:rsidRPr="00666AF4">
        <w:t>Media</w:t>
      </w:r>
      <w:r w:rsidRPr="00666AF4">
        <w:tab/>
        <w:t>:</w:t>
      </w:r>
      <w:r w:rsidRPr="00666AF4">
        <w:tab/>
        <w:t xml:space="preserve"> -</w:t>
      </w:r>
    </w:p>
    <w:p w:rsidR="00C91AAF" w:rsidRPr="00666AF4" w:rsidRDefault="00C91AAF" w:rsidP="00A04C43">
      <w:pPr>
        <w:pStyle w:val="listpar"/>
      </w:pPr>
      <w:r w:rsidRPr="00666AF4">
        <w:t>Frekuensi</w:t>
      </w:r>
      <w:r w:rsidRPr="00666AF4">
        <w:tab/>
        <w:t xml:space="preserve">: </w:t>
      </w:r>
      <w:r w:rsidRPr="00666AF4">
        <w:tab/>
        <w:t>5 kali setiap Bulan</w:t>
      </w:r>
    </w:p>
    <w:p w:rsidR="00C91AAF" w:rsidRPr="00666AF4" w:rsidRDefault="00C91AAF" w:rsidP="00A04C43">
      <w:pPr>
        <w:pStyle w:val="listpar"/>
      </w:pPr>
      <w:r w:rsidRPr="00666AF4">
        <w:t>Volume</w:t>
      </w:r>
      <w:r w:rsidRPr="00666AF4">
        <w:tab/>
        <w:t xml:space="preserve">: </w:t>
      </w:r>
      <w:r w:rsidRPr="00666AF4">
        <w:tab/>
        <w:t>5</w:t>
      </w:r>
    </w:p>
    <w:p w:rsidR="002A1CFF" w:rsidRDefault="002A1CFF" w:rsidP="00A04C43">
      <w:pPr>
        <w:pStyle w:val="listpar"/>
      </w:pPr>
      <w:r w:rsidRPr="00666AF4">
        <w:t>Keterangan</w:t>
      </w:r>
      <w:r w:rsidRPr="00666AF4">
        <w:tab/>
        <w:t xml:space="preserve">: </w:t>
      </w:r>
      <w:r w:rsidRPr="00666AF4">
        <w:tab/>
        <w:t>Form ini digunakan untuk membuat kodifikasi unik dari barang sehingga memudahkan untuk diingat oleh semua pengguna sis</w:t>
      </w:r>
      <w:r>
        <w:t>tem.</w:t>
      </w:r>
    </w:p>
    <w:p w:rsidR="00E439E7" w:rsidRDefault="00E439E7" w:rsidP="00A04C43">
      <w:pPr>
        <w:pStyle w:val="ListParagraph"/>
      </w:pPr>
      <w:r>
        <w:t>Nama Masukan</w:t>
      </w:r>
      <w:r>
        <w:tab/>
        <w:t>:</w:t>
      </w:r>
      <w:r>
        <w:tab/>
      </w:r>
      <w:r w:rsidRPr="00F0305C">
        <w:t xml:space="preserve">Form Kategori </w:t>
      </w:r>
      <w:r w:rsidR="001606E4">
        <w:t>Tipe</w:t>
      </w:r>
    </w:p>
    <w:p w:rsidR="00E439E7" w:rsidRPr="00666AF4" w:rsidRDefault="00E439E7" w:rsidP="00A04C43">
      <w:pPr>
        <w:pStyle w:val="listpar"/>
      </w:pPr>
      <w:r>
        <w:t xml:space="preserve">Sumber </w:t>
      </w:r>
      <w:r>
        <w:tab/>
        <w:t>:</w:t>
      </w:r>
      <w:r w:rsidRPr="00666AF4">
        <w:tab/>
        <w:t>Administrator</w:t>
      </w:r>
      <w:r w:rsidR="001535F0" w:rsidRPr="00666AF4">
        <w:t xml:space="preserve"> staff</w:t>
      </w:r>
    </w:p>
    <w:p w:rsidR="00E439E7" w:rsidRPr="00666AF4" w:rsidRDefault="00E439E7" w:rsidP="00A04C43">
      <w:pPr>
        <w:pStyle w:val="listpar"/>
      </w:pPr>
      <w:r w:rsidRPr="00666AF4">
        <w:t xml:space="preserve">Fungsi  </w:t>
      </w:r>
      <w:r w:rsidRPr="00666AF4">
        <w:tab/>
        <w:t>:</w:t>
      </w:r>
      <w:r w:rsidRPr="00666AF4">
        <w:tab/>
        <w:t xml:space="preserve">Untuk membuat kategori </w:t>
      </w:r>
      <w:r w:rsidR="000F56DF" w:rsidRPr="00666AF4">
        <w:t xml:space="preserve">tipe barang yang </w:t>
      </w:r>
      <w:proofErr w:type="gramStart"/>
      <w:r w:rsidR="000F56DF" w:rsidRPr="00666AF4">
        <w:t>akan</w:t>
      </w:r>
      <w:proofErr w:type="gramEnd"/>
      <w:r w:rsidR="000F56DF" w:rsidRPr="00666AF4">
        <w:t xml:space="preserve"> dimasukkan ke sistem</w:t>
      </w:r>
      <w:r w:rsidRPr="00666AF4">
        <w:t>.</w:t>
      </w:r>
    </w:p>
    <w:p w:rsidR="00E439E7" w:rsidRPr="00666AF4" w:rsidRDefault="00E439E7" w:rsidP="00A04C43">
      <w:pPr>
        <w:pStyle w:val="listpar"/>
      </w:pPr>
      <w:r w:rsidRPr="00666AF4">
        <w:t xml:space="preserve">Media </w:t>
      </w:r>
      <w:r w:rsidRPr="00666AF4">
        <w:tab/>
        <w:t>:</w:t>
      </w:r>
      <w:r w:rsidRPr="00666AF4">
        <w:tab/>
        <w:t>-</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632897" w:rsidRPr="00666AF4">
        <w:t>1 kali setiap 3</w:t>
      </w:r>
      <w:r w:rsidRPr="00666AF4">
        <w:t xml:space="preserve">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lastRenderedPageBreak/>
        <w:t xml:space="preserve">Keterangan </w:t>
      </w:r>
      <w:r w:rsidRPr="00666AF4">
        <w:tab/>
        <w:t>:</w:t>
      </w:r>
      <w:r>
        <w:tab/>
        <w:t>Form ini digunakan membuat part number dari barang secara otomatis sesuai dengan kategori yang ditentungan sehingga mudah di golongkan dan mudah dalam proses pencarian data.</w:t>
      </w:r>
    </w:p>
    <w:p w:rsidR="00E439E7" w:rsidRDefault="00E439E7" w:rsidP="00A04C43">
      <w:pPr>
        <w:pStyle w:val="ListParagraph"/>
      </w:pPr>
      <w:r>
        <w:t>Nama Masukan</w:t>
      </w:r>
      <w:r>
        <w:tab/>
        <w:t>:</w:t>
      </w:r>
      <w:r>
        <w:tab/>
      </w:r>
      <w:r w:rsidRPr="00F0305C">
        <w:t xml:space="preserve">Form </w:t>
      </w:r>
      <w:r>
        <w:t>Vendor</w:t>
      </w:r>
      <w:r w:rsidRPr="00F0305C">
        <w:t xml:space="preserve"> Barang</w:t>
      </w:r>
    </w:p>
    <w:p w:rsidR="00E439E7" w:rsidRPr="00666AF4" w:rsidRDefault="00E439E7" w:rsidP="00A04C43">
      <w:pPr>
        <w:pStyle w:val="listpar"/>
      </w:pPr>
      <w:r>
        <w:t xml:space="preserve">Sumber </w:t>
      </w:r>
      <w:r w:rsidRPr="00666AF4">
        <w:tab/>
        <w:t>:</w:t>
      </w:r>
      <w:r w:rsidRPr="00666AF4">
        <w:tab/>
        <w:t>Form Purchase Order (PO)</w:t>
      </w:r>
      <w:r w:rsidR="002B174F" w:rsidRPr="00666AF4">
        <w:t>, form pemesanan barang</w:t>
      </w:r>
    </w:p>
    <w:p w:rsidR="00E439E7" w:rsidRPr="00666AF4" w:rsidRDefault="00E439E7" w:rsidP="00A04C43">
      <w:pPr>
        <w:pStyle w:val="listpar"/>
      </w:pPr>
      <w:r w:rsidRPr="00666AF4">
        <w:t xml:space="preserve">Fungsi  </w:t>
      </w:r>
      <w:r w:rsidRPr="00666AF4">
        <w:tab/>
        <w:t>:</w:t>
      </w:r>
      <w:r w:rsidRPr="00666AF4">
        <w:tab/>
        <w:t xml:space="preserve">Untuk </w:t>
      </w:r>
      <w:r w:rsidR="00825C91" w:rsidRPr="00666AF4">
        <w:t>memberikan informasi barang tersebut diperoleh.</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5 kali</w:t>
      </w:r>
      <w:r w:rsidR="00825C91"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5</w:t>
      </w:r>
    </w:p>
    <w:p w:rsidR="00E439E7" w:rsidRDefault="00E439E7" w:rsidP="00A04C43">
      <w:pPr>
        <w:pStyle w:val="listpar"/>
      </w:pPr>
      <w:r w:rsidRPr="00666AF4">
        <w:t xml:space="preserve">Keterangan </w:t>
      </w:r>
      <w:r w:rsidRPr="00666AF4">
        <w:tab/>
        <w:t>:</w:t>
      </w:r>
      <w:r w:rsidRPr="00666AF4">
        <w:tab/>
        <w:t>Form ini digunakan detail informasi vendor, sehingga barang dapat di indentifikasi</w:t>
      </w:r>
      <w:r>
        <w:t xml:space="preserve"> berdasarkan sumber pembeliannya.</w:t>
      </w:r>
    </w:p>
    <w:p w:rsidR="00E439E7" w:rsidRDefault="00E439E7" w:rsidP="00A04C43">
      <w:pPr>
        <w:pStyle w:val="ListParagraph"/>
      </w:pPr>
      <w:r>
        <w:t>Nama Masukan</w:t>
      </w:r>
      <w:r>
        <w:tab/>
        <w:t>:</w:t>
      </w:r>
      <w:r>
        <w:tab/>
      </w:r>
      <w:r w:rsidRPr="00F0305C">
        <w:t xml:space="preserve">Form </w:t>
      </w:r>
      <w:r w:rsidR="00597B66">
        <w:t>Transaksi</w:t>
      </w:r>
      <w:r>
        <w:t xml:space="preserve"> Masuk</w:t>
      </w:r>
    </w:p>
    <w:p w:rsidR="00E439E7" w:rsidRPr="00666AF4" w:rsidRDefault="00E439E7" w:rsidP="00A04C43">
      <w:pPr>
        <w:pStyle w:val="listpar"/>
      </w:pPr>
      <w:r>
        <w:t xml:space="preserve">Sumber </w:t>
      </w:r>
      <w:r>
        <w:tab/>
        <w:t>:</w:t>
      </w:r>
      <w:r w:rsidRPr="00666AF4">
        <w:tab/>
        <w:t>Surat Jalan Barang</w:t>
      </w:r>
    </w:p>
    <w:p w:rsidR="00E439E7" w:rsidRPr="00666AF4" w:rsidRDefault="00E439E7" w:rsidP="00A04C43">
      <w:pPr>
        <w:pStyle w:val="listpar"/>
      </w:pPr>
      <w:r w:rsidRPr="00666AF4">
        <w:t xml:space="preserve">Fungsi  </w:t>
      </w:r>
      <w:r w:rsidRPr="00666AF4">
        <w:tab/>
        <w:t>:</w:t>
      </w:r>
      <w:r w:rsidRPr="00666AF4">
        <w:tab/>
        <w:t>Melakukan input detail barang yang telah di terima dari penyuplai bar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4C1B64" w:rsidRPr="00666AF4">
        <w:t xml:space="preserve">4 kali setiap </w:t>
      </w:r>
      <w:r w:rsidRPr="00666AF4">
        <w:t>1 Bulan</w:t>
      </w:r>
    </w:p>
    <w:p w:rsidR="00E439E7" w:rsidRPr="00666AF4" w:rsidRDefault="00E439E7" w:rsidP="00A04C43">
      <w:pPr>
        <w:pStyle w:val="listpar"/>
      </w:pPr>
      <w:r w:rsidRPr="00666AF4">
        <w:lastRenderedPageBreak/>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t>Form ini digunakan untuk mendata barang yang diterima dari proses pemesanan ke penyu</w:t>
      </w:r>
      <w:r>
        <w:t>plai barang.</w:t>
      </w:r>
    </w:p>
    <w:p w:rsidR="00E439E7" w:rsidRDefault="00E439E7" w:rsidP="00A04C43">
      <w:pPr>
        <w:pStyle w:val="ListParagraph"/>
      </w:pPr>
      <w:r>
        <w:t>Nama Masukan</w:t>
      </w:r>
      <w:r>
        <w:tab/>
        <w:t>:</w:t>
      </w:r>
      <w:r>
        <w:tab/>
      </w:r>
      <w:r w:rsidRPr="00F0305C">
        <w:t xml:space="preserve">Form </w:t>
      </w:r>
      <w:r>
        <w:t>Transaksi Keluar</w:t>
      </w:r>
    </w:p>
    <w:p w:rsidR="00E439E7" w:rsidRPr="00666AF4" w:rsidRDefault="00E439E7" w:rsidP="00A04C43">
      <w:pPr>
        <w:pStyle w:val="listpar"/>
      </w:pPr>
      <w:r>
        <w:t xml:space="preserve">Sumber </w:t>
      </w:r>
      <w:r>
        <w:tab/>
      </w:r>
      <w:r w:rsidRPr="00666AF4">
        <w:t>:</w:t>
      </w:r>
      <w:r w:rsidRPr="00666AF4">
        <w:tab/>
        <w:t>Surat Order Produksi/Surat Order Barang</w:t>
      </w:r>
    </w:p>
    <w:p w:rsidR="00E439E7" w:rsidRPr="00666AF4" w:rsidRDefault="00E439E7" w:rsidP="00A04C43">
      <w:pPr>
        <w:pStyle w:val="listpar"/>
      </w:pPr>
      <w:r w:rsidRPr="00666AF4">
        <w:t xml:space="preserve">Fungsi  </w:t>
      </w:r>
      <w:r w:rsidRPr="00666AF4">
        <w:tab/>
        <w:t>:</w:t>
      </w:r>
      <w:r w:rsidRPr="00666AF4">
        <w:tab/>
        <w:t>Memenuhi kebutuhan pemenuhan barang yang berasal dari gudang.</w:t>
      </w:r>
    </w:p>
    <w:p w:rsidR="00E439E7" w:rsidRPr="00666AF4" w:rsidRDefault="00E439E7" w:rsidP="00A04C43">
      <w:pPr>
        <w:pStyle w:val="listpar"/>
      </w:pPr>
      <w:r w:rsidRPr="00666AF4">
        <w:t xml:space="preserve">Media </w:t>
      </w:r>
      <w:r w:rsidRPr="00666AF4">
        <w:tab/>
        <w:t>:</w:t>
      </w:r>
      <w:r w:rsidRPr="00666AF4">
        <w:tab/>
        <w:t>Kertas</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r>
      <w:r w:rsidR="00106576" w:rsidRPr="00666AF4">
        <w:t xml:space="preserve">8 kali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t xml:space="preserve">Keterangan </w:t>
      </w:r>
      <w:r w:rsidRPr="00666AF4">
        <w:tab/>
        <w:t>:</w:t>
      </w:r>
      <w:r w:rsidRPr="00666AF4">
        <w:tab/>
        <w:t xml:space="preserve">Form ini digunakan untuk mendata barang yang </w:t>
      </w:r>
      <w:proofErr w:type="gramStart"/>
      <w:r w:rsidRPr="00666AF4">
        <w:t>akan</w:t>
      </w:r>
      <w:proofErr w:type="gramEnd"/>
      <w:r w:rsidRPr="00666AF4">
        <w:t xml:space="preserve"> dikeluarkan dari gudang.</w:t>
      </w:r>
    </w:p>
    <w:p w:rsidR="00E439E7" w:rsidRDefault="00E439E7" w:rsidP="00A04C43">
      <w:pPr>
        <w:pStyle w:val="ListParagraph"/>
      </w:pPr>
      <w:r>
        <w:t>Nama Masukan</w:t>
      </w:r>
      <w:r>
        <w:tab/>
        <w:t>:</w:t>
      </w:r>
      <w:r>
        <w:tab/>
      </w:r>
      <w:r w:rsidRPr="00F0305C">
        <w:t xml:space="preserve">Form </w:t>
      </w:r>
      <w:r>
        <w:t>Cari Barang</w:t>
      </w:r>
    </w:p>
    <w:p w:rsidR="00E439E7" w:rsidRPr="00666AF4" w:rsidRDefault="00E439E7" w:rsidP="00A04C43">
      <w:pPr>
        <w:pStyle w:val="listpar"/>
      </w:pPr>
      <w:r>
        <w:t xml:space="preserve">Sumber </w:t>
      </w:r>
      <w:r>
        <w:tab/>
      </w:r>
      <w:r w:rsidRPr="00666AF4">
        <w:t>:</w:t>
      </w:r>
      <w:r w:rsidRPr="00666AF4">
        <w:tab/>
        <w:t>-</w:t>
      </w:r>
    </w:p>
    <w:p w:rsidR="00E439E7" w:rsidRPr="00666AF4" w:rsidRDefault="00E439E7" w:rsidP="00A04C43">
      <w:pPr>
        <w:pStyle w:val="listpar"/>
      </w:pPr>
      <w:r w:rsidRPr="00666AF4">
        <w:t xml:space="preserve">Fungsi  </w:t>
      </w:r>
      <w:r w:rsidRPr="00666AF4">
        <w:tab/>
        <w:t>:</w:t>
      </w:r>
      <w:r w:rsidRPr="00666AF4">
        <w:tab/>
        <w:t xml:space="preserve">Mencari barang yang </w:t>
      </w:r>
      <w:proofErr w:type="gramStart"/>
      <w:r w:rsidRPr="00666AF4">
        <w:t>akan</w:t>
      </w:r>
      <w:proofErr w:type="gramEnd"/>
      <w:r w:rsidRPr="00666AF4">
        <w:t xml:space="preserve"> diperlukan atau di pesan.</w:t>
      </w:r>
    </w:p>
    <w:p w:rsidR="00E439E7" w:rsidRPr="00666AF4" w:rsidRDefault="00E439E7" w:rsidP="00A04C43">
      <w:pPr>
        <w:pStyle w:val="listpar"/>
      </w:pPr>
      <w:r w:rsidRPr="00666AF4">
        <w:t xml:space="preserve">Media </w:t>
      </w:r>
      <w:r w:rsidRPr="00666AF4">
        <w:tab/>
        <w:t>:</w:t>
      </w:r>
      <w:r w:rsidRPr="00666AF4">
        <w:tab/>
        <w:t>Layar</w:t>
      </w:r>
    </w:p>
    <w:p w:rsidR="00E439E7" w:rsidRPr="00666AF4" w:rsidRDefault="00E439E7" w:rsidP="00A04C43">
      <w:pPr>
        <w:pStyle w:val="listpar"/>
      </w:pPr>
      <w:r w:rsidRPr="00666AF4">
        <w:t xml:space="preserve">Rangkap </w:t>
      </w:r>
      <w:r w:rsidRPr="00666AF4">
        <w:tab/>
        <w:t>:</w:t>
      </w:r>
      <w:r w:rsidRPr="00666AF4">
        <w:tab/>
        <w:t>1 Lembar</w:t>
      </w:r>
    </w:p>
    <w:p w:rsidR="00E439E7" w:rsidRPr="00666AF4" w:rsidRDefault="00E439E7" w:rsidP="00A04C43">
      <w:pPr>
        <w:pStyle w:val="listpar"/>
      </w:pPr>
      <w:r w:rsidRPr="00666AF4">
        <w:t>Frekuensi</w:t>
      </w:r>
      <w:r w:rsidRPr="00666AF4">
        <w:tab/>
        <w:t>:</w:t>
      </w:r>
      <w:r w:rsidRPr="00666AF4">
        <w:tab/>
        <w:t>8 kali</w:t>
      </w:r>
      <w:r w:rsidR="00CA25DD"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Pr="00666AF4" w:rsidRDefault="00E439E7" w:rsidP="00A04C43">
      <w:pPr>
        <w:pStyle w:val="listpar"/>
      </w:pPr>
      <w:r w:rsidRPr="00666AF4">
        <w:lastRenderedPageBreak/>
        <w:t xml:space="preserve">Keterangan </w:t>
      </w:r>
      <w:r w:rsidRPr="00666AF4">
        <w:tab/>
        <w:t>:</w:t>
      </w:r>
      <w:r w:rsidRPr="00666AF4">
        <w:tab/>
        <w:t xml:space="preserve">Form ini digunakan untuk mendata barang yang </w:t>
      </w:r>
      <w:proofErr w:type="gramStart"/>
      <w:r w:rsidRPr="00666AF4">
        <w:t>akan</w:t>
      </w:r>
      <w:proofErr w:type="gramEnd"/>
      <w:r w:rsidRPr="00666AF4">
        <w:t xml:space="preserve"> dikeluarkan dari gudang.</w:t>
      </w:r>
    </w:p>
    <w:p w:rsidR="00E439E7" w:rsidRDefault="00ED4A29" w:rsidP="00A04C43">
      <w:pPr>
        <w:pStyle w:val="ListParagraph"/>
      </w:pPr>
      <w:r>
        <w:t>N</w:t>
      </w:r>
      <w:r w:rsidR="00E439E7">
        <w:t>ama Masukan</w:t>
      </w:r>
      <w:r w:rsidR="00E439E7">
        <w:tab/>
        <w:t>:</w:t>
      </w:r>
      <w:r w:rsidR="00E439E7">
        <w:tab/>
      </w:r>
      <w:r w:rsidR="00E439E7" w:rsidRPr="00F0305C">
        <w:t xml:space="preserve">Form </w:t>
      </w:r>
      <w:r w:rsidR="001672A9">
        <w:t>Laporan Stok</w:t>
      </w:r>
    </w:p>
    <w:p w:rsidR="00E439E7" w:rsidRPr="00666AF4" w:rsidRDefault="00E439E7" w:rsidP="00A04C43">
      <w:pPr>
        <w:pStyle w:val="listpar"/>
      </w:pPr>
      <w:r>
        <w:t xml:space="preserve">Sumber </w:t>
      </w:r>
      <w:r>
        <w:tab/>
        <w:t>:</w:t>
      </w:r>
      <w:r w:rsidRPr="00666AF4">
        <w:tab/>
      </w:r>
      <w:r w:rsidR="00C12ED8" w:rsidRPr="00666AF4">
        <w:t>-</w:t>
      </w:r>
    </w:p>
    <w:p w:rsidR="00E439E7" w:rsidRPr="00666AF4" w:rsidRDefault="00E439E7" w:rsidP="00A04C43">
      <w:pPr>
        <w:pStyle w:val="listpar"/>
      </w:pPr>
      <w:r w:rsidRPr="00666AF4">
        <w:t xml:space="preserve">Fungsi  </w:t>
      </w:r>
      <w:r w:rsidRPr="00666AF4">
        <w:tab/>
        <w:t>:</w:t>
      </w:r>
      <w:r w:rsidRPr="00666AF4">
        <w:tab/>
      </w:r>
      <w:r w:rsidR="00C12ED8" w:rsidRPr="00666AF4">
        <w:t>Membuat laporan stok yang dibutuhkan oleh manager.</w:t>
      </w:r>
    </w:p>
    <w:p w:rsidR="00E439E7" w:rsidRPr="00666AF4" w:rsidRDefault="00E439E7" w:rsidP="00A04C43">
      <w:pPr>
        <w:pStyle w:val="listpar"/>
      </w:pPr>
      <w:r w:rsidRPr="00666AF4">
        <w:t xml:space="preserve">Media </w:t>
      </w:r>
      <w:r w:rsidRPr="00666AF4">
        <w:tab/>
        <w:t>:</w:t>
      </w:r>
      <w:r w:rsidRPr="00666AF4">
        <w:tab/>
        <w:t>Layar</w:t>
      </w:r>
      <w:r w:rsidR="00D15412" w:rsidRPr="00666AF4">
        <w:t>, Cetak kertas.</w:t>
      </w:r>
    </w:p>
    <w:p w:rsidR="00E439E7" w:rsidRPr="00666AF4" w:rsidRDefault="00E439E7" w:rsidP="00A04C43">
      <w:pPr>
        <w:pStyle w:val="listpar"/>
      </w:pPr>
      <w:r w:rsidRPr="00666AF4">
        <w:t xml:space="preserve">Rangkap </w:t>
      </w:r>
      <w:r w:rsidRPr="00666AF4">
        <w:tab/>
        <w:t>:</w:t>
      </w:r>
      <w:r w:rsidRPr="00666AF4">
        <w:tab/>
        <w:t>-</w:t>
      </w:r>
    </w:p>
    <w:p w:rsidR="00E439E7" w:rsidRPr="00666AF4" w:rsidRDefault="00E439E7" w:rsidP="00A04C43">
      <w:pPr>
        <w:pStyle w:val="listpar"/>
      </w:pPr>
      <w:r w:rsidRPr="00666AF4">
        <w:t>Frekuensi</w:t>
      </w:r>
      <w:r w:rsidRPr="00666AF4">
        <w:tab/>
        <w:t>:</w:t>
      </w:r>
      <w:r w:rsidRPr="00666AF4">
        <w:tab/>
      </w:r>
      <w:r w:rsidR="00263929" w:rsidRPr="00666AF4">
        <w:t>2</w:t>
      </w:r>
      <w:r w:rsidRPr="00666AF4">
        <w:t xml:space="preserve"> kali</w:t>
      </w:r>
      <w:r w:rsidR="00ED4A29" w:rsidRPr="00666AF4">
        <w:t xml:space="preserve"> setiap </w:t>
      </w:r>
      <w:r w:rsidRPr="00666AF4">
        <w:t>1 Bulan</w:t>
      </w:r>
    </w:p>
    <w:p w:rsidR="00E439E7" w:rsidRPr="00666AF4" w:rsidRDefault="00E439E7" w:rsidP="00A04C43">
      <w:pPr>
        <w:pStyle w:val="listpar"/>
      </w:pPr>
      <w:r w:rsidRPr="00666AF4">
        <w:t>Volume</w:t>
      </w:r>
      <w:r w:rsidRPr="00666AF4">
        <w:tab/>
        <w:t>:</w:t>
      </w:r>
      <w:r w:rsidRPr="00666AF4">
        <w:tab/>
        <w:t>10</w:t>
      </w:r>
    </w:p>
    <w:p w:rsidR="00E439E7" w:rsidRDefault="00E439E7" w:rsidP="00A04C43">
      <w:pPr>
        <w:pStyle w:val="listpar"/>
      </w:pPr>
      <w:r w:rsidRPr="00666AF4">
        <w:t xml:space="preserve">Keterangan </w:t>
      </w:r>
      <w:r w:rsidRPr="00666AF4">
        <w:tab/>
        <w:t>:</w:t>
      </w:r>
      <w:r w:rsidRPr="00666AF4">
        <w:tab/>
      </w:r>
      <w:r w:rsidR="001672A9" w:rsidRPr="00666AF4">
        <w:t>Form ini digunakan untuk me</w:t>
      </w:r>
      <w:r w:rsidR="00263929" w:rsidRPr="00666AF4">
        <w:t>mbuat laporan stok terakhir dari barang</w:t>
      </w:r>
      <w:r w:rsidR="00B76401" w:rsidRPr="00666AF4">
        <w:t xml:space="preserve"> yang ada di dalam</w:t>
      </w:r>
      <w:r w:rsidR="00B76401">
        <w:t xml:space="preserve"> sistem.</w:t>
      </w:r>
    </w:p>
    <w:p w:rsidR="0003538E" w:rsidRDefault="00B76401" w:rsidP="00A04C43">
      <w:pPr>
        <w:pStyle w:val="ListParagraph"/>
      </w:pPr>
      <w:r>
        <w:t>Nama Masukan</w:t>
      </w:r>
      <w:r>
        <w:tab/>
        <w:t xml:space="preserve">: </w:t>
      </w:r>
      <w:r w:rsidR="00C63EFE">
        <w:tab/>
        <w:t>Form Cek Stok Barang</w:t>
      </w:r>
    </w:p>
    <w:p w:rsidR="00B072EF" w:rsidRPr="00666AF4" w:rsidRDefault="00B072EF" w:rsidP="00A04C43">
      <w:pPr>
        <w:pStyle w:val="listpar"/>
      </w:pPr>
      <w:r>
        <w:t xml:space="preserve">Sumber </w:t>
      </w:r>
      <w:r>
        <w:tab/>
        <w:t>:</w:t>
      </w:r>
      <w:r w:rsidRPr="00666AF4">
        <w:tab/>
        <w:t>-</w:t>
      </w:r>
    </w:p>
    <w:p w:rsidR="00B072EF" w:rsidRPr="00666AF4" w:rsidRDefault="00B072EF" w:rsidP="00A04C43">
      <w:pPr>
        <w:pStyle w:val="listpar"/>
      </w:pPr>
      <w:r w:rsidRPr="00666AF4">
        <w:t xml:space="preserve">Fungsi  </w:t>
      </w:r>
      <w:r w:rsidRPr="00666AF4">
        <w:tab/>
        <w:t>:</w:t>
      </w:r>
      <w:r w:rsidRPr="00666AF4">
        <w:tab/>
        <w:t>Melakukan pengecekan jumlah stok terbaru dari kode barang yang terdapat di dalam sistem inventory.</w:t>
      </w:r>
    </w:p>
    <w:p w:rsidR="00B072EF" w:rsidRPr="00666AF4" w:rsidRDefault="00B072EF" w:rsidP="00A04C43">
      <w:pPr>
        <w:pStyle w:val="listpar"/>
      </w:pPr>
      <w:r w:rsidRPr="00666AF4">
        <w:t xml:space="preserve">Media </w:t>
      </w:r>
      <w:r w:rsidRPr="00666AF4">
        <w:tab/>
        <w:t>:</w:t>
      </w:r>
      <w:r w:rsidRPr="00666AF4">
        <w:tab/>
        <w:t>Layar.</w:t>
      </w:r>
    </w:p>
    <w:p w:rsidR="00B072EF" w:rsidRPr="00666AF4" w:rsidRDefault="00B072EF" w:rsidP="00A04C43">
      <w:pPr>
        <w:pStyle w:val="listpar"/>
      </w:pPr>
      <w:r w:rsidRPr="00666AF4">
        <w:t xml:space="preserve">Rangkap </w:t>
      </w:r>
      <w:r w:rsidRPr="00666AF4">
        <w:tab/>
        <w:t>:</w:t>
      </w:r>
      <w:r w:rsidRPr="00666AF4">
        <w:tab/>
        <w:t>-</w:t>
      </w:r>
    </w:p>
    <w:p w:rsidR="00B072EF" w:rsidRPr="00666AF4" w:rsidRDefault="00B072EF" w:rsidP="00A04C43">
      <w:pPr>
        <w:pStyle w:val="listpar"/>
      </w:pPr>
      <w:r w:rsidRPr="00666AF4">
        <w:t>Frekuensi</w:t>
      </w:r>
      <w:r w:rsidRPr="00666AF4">
        <w:tab/>
        <w:t>:</w:t>
      </w:r>
      <w:r w:rsidRPr="00666AF4">
        <w:tab/>
        <w:t>25 kali setiap 1 Bulan</w:t>
      </w:r>
    </w:p>
    <w:p w:rsidR="00B072EF" w:rsidRPr="00666AF4" w:rsidRDefault="00B072EF" w:rsidP="00A04C43">
      <w:pPr>
        <w:pStyle w:val="listpar"/>
      </w:pPr>
      <w:r w:rsidRPr="00666AF4">
        <w:t>Volume</w:t>
      </w:r>
      <w:r w:rsidRPr="00666AF4">
        <w:tab/>
        <w:t>:</w:t>
      </w:r>
      <w:r w:rsidRPr="00666AF4">
        <w:tab/>
        <w:t>10</w:t>
      </w:r>
    </w:p>
    <w:p w:rsidR="00B072EF" w:rsidRPr="00666AF4" w:rsidRDefault="00B072EF" w:rsidP="00A04C43">
      <w:pPr>
        <w:pStyle w:val="listpar"/>
      </w:pPr>
      <w:r w:rsidRPr="00666AF4">
        <w:lastRenderedPageBreak/>
        <w:t xml:space="preserve">Keterangan </w:t>
      </w:r>
      <w:r w:rsidRPr="00666AF4">
        <w:tab/>
        <w:t>:</w:t>
      </w:r>
      <w:r w:rsidRPr="00666AF4">
        <w:tab/>
        <w:t xml:space="preserve">Form ini digunakan untuk </w:t>
      </w:r>
      <w:r w:rsidR="00E44628" w:rsidRPr="00666AF4">
        <w:t>menampilkan jumlah stok terbaru dari barang atau kode barang yang di cari di dalam sistem</w:t>
      </w:r>
      <w:r w:rsidRPr="00666AF4">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A04C43">
      <w:pPr>
        <w:pStyle w:val="ListParagraph"/>
      </w:pPr>
      <w:r>
        <w:t>Nama Proses</w:t>
      </w:r>
      <w:r>
        <w:tab/>
        <w:t>:</w:t>
      </w:r>
      <w:r>
        <w:tab/>
        <w:t>Mastering Barang</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proses data barang baru yang sebelumnya belum ada.</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t xml:space="preserve">Keterangan </w:t>
      </w:r>
      <w:r>
        <w:tab/>
        <w:t>:</w:t>
      </w:r>
      <w:r>
        <w:tab/>
      </w:r>
      <w:r w:rsidR="00154EFC">
        <w:t>Proses mastering barang merupakan proses pembuatan data-data dasar dari barang yang harus pertama kali dimasukkan ke dalam sistem.</w:t>
      </w:r>
    </w:p>
    <w:p w:rsidR="00596A51" w:rsidRDefault="00596A51" w:rsidP="00A04C43">
      <w:pPr>
        <w:pStyle w:val="ListParagraph"/>
      </w:pPr>
      <w:r>
        <w:t>Nama Proses</w:t>
      </w:r>
      <w:r>
        <w:tab/>
        <w:t>:</w:t>
      </w:r>
      <w:r>
        <w:tab/>
        <w:t>Transaksi Masuk</w:t>
      </w:r>
    </w:p>
    <w:p w:rsidR="00596A51" w:rsidRDefault="00596A51" w:rsidP="00A04C43">
      <w:pPr>
        <w:pStyle w:val="listpar"/>
      </w:pPr>
      <w:r>
        <w:t xml:space="preserve">Sumber </w:t>
      </w:r>
      <w:r>
        <w:tab/>
        <w:t>:</w:t>
      </w:r>
      <w:r>
        <w:tab/>
        <w:t>Surat Jalan/Surat Pemesanan Barang</w:t>
      </w:r>
    </w:p>
    <w:p w:rsidR="00596A51" w:rsidRDefault="00596A51" w:rsidP="00A04C43">
      <w:pPr>
        <w:pStyle w:val="listpar"/>
      </w:pPr>
      <w:r>
        <w:t xml:space="preserve">Fungsi  </w:t>
      </w:r>
      <w:r>
        <w:tab/>
        <w:t>:</w:t>
      </w:r>
      <w:r>
        <w:tab/>
        <w:t>Memasukkan data barang kedalam sistem.</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4 kali/1 Bulan</w:t>
      </w:r>
    </w:p>
    <w:p w:rsidR="00596A51" w:rsidRDefault="00596A51" w:rsidP="00A04C43">
      <w:pPr>
        <w:pStyle w:val="listpar"/>
      </w:pPr>
      <w:r>
        <w:t>Volume</w:t>
      </w:r>
      <w:r>
        <w:tab/>
        <w:t>:</w:t>
      </w:r>
      <w:r>
        <w:tab/>
        <w:t>10</w:t>
      </w:r>
    </w:p>
    <w:p w:rsidR="00596A51" w:rsidRDefault="00596A51" w:rsidP="00A04C43">
      <w:pPr>
        <w:pStyle w:val="listpar"/>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A04C43">
      <w:pPr>
        <w:pStyle w:val="ListParagraph"/>
      </w:pPr>
      <w:r>
        <w:t>Nama Proses</w:t>
      </w:r>
      <w:r>
        <w:tab/>
        <w:t>:</w:t>
      </w:r>
      <w:r>
        <w:tab/>
        <w:t>Transaksi Keluar</w:t>
      </w:r>
    </w:p>
    <w:p w:rsidR="00596A51" w:rsidRDefault="00596A51" w:rsidP="00A04C43">
      <w:pPr>
        <w:pStyle w:val="listpar"/>
      </w:pPr>
      <w:r>
        <w:t xml:space="preserve">Sumber </w:t>
      </w:r>
      <w:r>
        <w:tab/>
        <w:t>:</w:t>
      </w:r>
      <w:r>
        <w:tab/>
        <w:t>Order Produksi</w:t>
      </w:r>
    </w:p>
    <w:p w:rsidR="00596A51" w:rsidRDefault="00596A51" w:rsidP="00A04C43">
      <w:pPr>
        <w:pStyle w:val="listpar"/>
      </w:pPr>
      <w:r>
        <w:t xml:space="preserve">Fungsi  </w:t>
      </w:r>
      <w:r>
        <w:tab/>
        <w:t>:</w:t>
      </w:r>
      <w:r>
        <w:tab/>
        <w:t xml:space="preserve">Mendata barang yang </w:t>
      </w:r>
      <w:proofErr w:type="gramStart"/>
      <w:r>
        <w:t>akan</w:t>
      </w:r>
      <w:proofErr w:type="gramEnd"/>
      <w:r>
        <w:t xml:space="preserve"> di butuhkan untuk melakukan produksi barang.</w:t>
      </w:r>
    </w:p>
    <w:p w:rsidR="00596A51" w:rsidRDefault="00596A51" w:rsidP="00A04C43">
      <w:pPr>
        <w:pStyle w:val="listpar"/>
      </w:pPr>
      <w:r>
        <w:t xml:space="preserve">Media </w:t>
      </w:r>
      <w:r>
        <w:tab/>
        <w:t>:</w:t>
      </w:r>
      <w:r>
        <w:tab/>
        <w:t>Kertas</w:t>
      </w:r>
    </w:p>
    <w:p w:rsidR="00596A51" w:rsidRDefault="00596A51" w:rsidP="00A04C43">
      <w:pPr>
        <w:pStyle w:val="listpar"/>
      </w:pPr>
      <w:r>
        <w:t xml:space="preserve">Rangkap </w:t>
      </w:r>
      <w:r>
        <w:tab/>
        <w:t>:</w:t>
      </w:r>
      <w:r>
        <w:tab/>
        <w:t>1 Lembar</w:t>
      </w:r>
    </w:p>
    <w:p w:rsidR="00596A51" w:rsidRDefault="00596A51" w:rsidP="00A04C43">
      <w:pPr>
        <w:pStyle w:val="listpar"/>
      </w:pPr>
      <w:r>
        <w:t>Frekuensi</w:t>
      </w:r>
      <w:r>
        <w:tab/>
        <w:t>:</w:t>
      </w:r>
      <w:r>
        <w:tab/>
        <w:t>8 kali/1 Bulan</w:t>
      </w:r>
    </w:p>
    <w:p w:rsidR="00596A51" w:rsidRDefault="00596A51" w:rsidP="00A04C43">
      <w:pPr>
        <w:pStyle w:val="listpar"/>
      </w:pPr>
      <w:r>
        <w:t>Volume</w:t>
      </w:r>
      <w:r>
        <w:tab/>
        <w:t>:</w:t>
      </w:r>
      <w:r>
        <w:tab/>
        <w:t>20</w:t>
      </w:r>
    </w:p>
    <w:p w:rsidR="00596A51" w:rsidRDefault="00596A51" w:rsidP="00A04C43">
      <w:pPr>
        <w:pStyle w:val="listpar"/>
      </w:pPr>
      <w:r>
        <w:t xml:space="preserve">Keterangan </w:t>
      </w:r>
      <w:r>
        <w:tab/>
        <w:t>:</w:t>
      </w:r>
      <w:r>
        <w:tab/>
      </w:r>
      <w:r w:rsidR="00C95EEF">
        <w:t>Proses ini mencatat semua pengeluaran barang yang digunakan oleh setipan staff produksi maupun kegiatan yang lain.</w:t>
      </w:r>
    </w:p>
    <w:p w:rsidR="00596A51" w:rsidRDefault="00596A51" w:rsidP="00A04C43">
      <w:pPr>
        <w:pStyle w:val="ListParagraph"/>
      </w:pPr>
      <w:r>
        <w:t>Nama Proses</w:t>
      </w:r>
      <w:r>
        <w:tab/>
        <w:t>:</w:t>
      </w:r>
      <w:r>
        <w:tab/>
        <w:t>Cek Stok</w:t>
      </w:r>
    </w:p>
    <w:p w:rsidR="00596A51" w:rsidRDefault="00596A51" w:rsidP="00A04C43">
      <w:pPr>
        <w:pStyle w:val="listpar"/>
      </w:pPr>
      <w:r>
        <w:t xml:space="preserve">Sumber </w:t>
      </w:r>
      <w:r>
        <w:tab/>
        <w:t>:</w:t>
      </w:r>
      <w:r>
        <w:tab/>
        <w:t>-</w:t>
      </w:r>
    </w:p>
    <w:p w:rsidR="00596A51" w:rsidRDefault="00596A51" w:rsidP="00A04C43">
      <w:pPr>
        <w:pStyle w:val="listpar"/>
      </w:pPr>
      <w:r>
        <w:t xml:space="preserve">Fungsi  </w:t>
      </w:r>
      <w:r>
        <w:tab/>
        <w:t>:</w:t>
      </w:r>
      <w:r>
        <w:tab/>
        <w:t xml:space="preserve">Mengetahui stok </w:t>
      </w:r>
      <w:r w:rsidR="0027263F">
        <w:t xml:space="preserve">barang </w:t>
      </w:r>
      <w:r>
        <w:t>terbaru</w:t>
      </w:r>
      <w:r w:rsidR="00236F71">
        <w:t>.</w:t>
      </w:r>
    </w:p>
    <w:p w:rsidR="00596A51" w:rsidRDefault="00596A51" w:rsidP="00A04C43">
      <w:pPr>
        <w:pStyle w:val="listpar"/>
      </w:pPr>
      <w:r>
        <w:t xml:space="preserve">Media </w:t>
      </w:r>
      <w:r>
        <w:tab/>
        <w:t>:</w:t>
      </w:r>
      <w:r>
        <w:tab/>
        <w:t>Layar</w:t>
      </w:r>
    </w:p>
    <w:p w:rsidR="00596A51" w:rsidRDefault="00596A51" w:rsidP="00A04C43">
      <w:pPr>
        <w:pStyle w:val="listpar"/>
      </w:pPr>
      <w:r>
        <w:t xml:space="preserve">Rangkap </w:t>
      </w:r>
      <w:r>
        <w:tab/>
        <w:t>:</w:t>
      </w:r>
      <w:r>
        <w:tab/>
        <w:t>-</w:t>
      </w:r>
    </w:p>
    <w:p w:rsidR="00596A51" w:rsidRDefault="00596A51" w:rsidP="00A04C43">
      <w:pPr>
        <w:pStyle w:val="listpar"/>
      </w:pPr>
      <w:r>
        <w:t>Frekuensi</w:t>
      </w:r>
      <w:r>
        <w:tab/>
        <w:t>:</w:t>
      </w:r>
      <w:r>
        <w:tab/>
        <w:t>30 kali/1 Bulan</w:t>
      </w:r>
    </w:p>
    <w:p w:rsidR="00596A51" w:rsidRDefault="00596A51" w:rsidP="00A04C43">
      <w:pPr>
        <w:pStyle w:val="listpar"/>
      </w:pPr>
      <w:r>
        <w:t>Volume</w:t>
      </w:r>
      <w:r>
        <w:tab/>
        <w:t>:</w:t>
      </w:r>
      <w:r>
        <w:tab/>
        <w:t>-</w:t>
      </w:r>
    </w:p>
    <w:p w:rsidR="00596A51" w:rsidRDefault="00596A51" w:rsidP="00A04C43">
      <w:pPr>
        <w:pStyle w:val="listpar"/>
      </w:pPr>
      <w:r>
        <w:t xml:space="preserve">Keterangan </w:t>
      </w:r>
      <w:r>
        <w:tab/>
        <w:t>:</w:t>
      </w:r>
      <w:r>
        <w:tab/>
      </w:r>
      <w:r w:rsidR="00844880">
        <w:t>Proses ini membantu melakukan pengecekan stok terakhir dari kode barang yang dicari.</w:t>
      </w:r>
    </w:p>
    <w:p w:rsidR="00666AF4" w:rsidRDefault="00666AF4" w:rsidP="00A04C43">
      <w:pPr>
        <w:pStyle w:val="listpar"/>
      </w:pPr>
    </w:p>
    <w:p w:rsidR="00596A51" w:rsidRDefault="00596A51" w:rsidP="00A04C43">
      <w:pPr>
        <w:pStyle w:val="ListParagraph"/>
      </w:pPr>
      <w:r>
        <w:lastRenderedPageBreak/>
        <w:t>Nama Proses</w:t>
      </w:r>
      <w:r>
        <w:tab/>
        <w:t>:</w:t>
      </w:r>
      <w:r>
        <w:tab/>
        <w:t>Laporan Stok</w:t>
      </w:r>
    </w:p>
    <w:p w:rsidR="00596A51" w:rsidRPr="00A87141" w:rsidRDefault="00596A51" w:rsidP="00A04C43">
      <w:pPr>
        <w:pStyle w:val="listpar"/>
      </w:pPr>
      <w:r w:rsidRPr="00A87141">
        <w:t xml:space="preserve">Sumber </w:t>
      </w:r>
      <w:r w:rsidRPr="00A87141">
        <w:tab/>
        <w:t>:</w:t>
      </w:r>
      <w:r w:rsidRPr="00A87141">
        <w:tab/>
        <w:t>Data Masukan dan Keluaran</w:t>
      </w:r>
    </w:p>
    <w:p w:rsidR="00596A51" w:rsidRPr="00A87141" w:rsidRDefault="00596A51" w:rsidP="00A04C43">
      <w:pPr>
        <w:pStyle w:val="listpar"/>
      </w:pPr>
      <w:r w:rsidRPr="00A87141">
        <w:t xml:space="preserve">Fungsi  </w:t>
      </w:r>
      <w:r w:rsidRPr="00A87141">
        <w:tab/>
        <w:t>:</w:t>
      </w:r>
      <w:r w:rsidRPr="00A87141">
        <w:tab/>
        <w:t>Laporan detail dari stok setiap barang.</w:t>
      </w:r>
    </w:p>
    <w:p w:rsidR="00596A51" w:rsidRPr="00A87141" w:rsidRDefault="00596A51" w:rsidP="00A04C43">
      <w:pPr>
        <w:pStyle w:val="listpar"/>
      </w:pPr>
      <w:r w:rsidRPr="00A87141">
        <w:t xml:space="preserve">Media </w:t>
      </w:r>
      <w:r w:rsidRPr="00A87141">
        <w:tab/>
        <w:t>:</w:t>
      </w:r>
      <w:r w:rsidRPr="00A87141">
        <w:tab/>
        <w:t>Kertas</w:t>
      </w:r>
    </w:p>
    <w:p w:rsidR="00596A51" w:rsidRPr="00A87141" w:rsidRDefault="00596A51" w:rsidP="00A04C43">
      <w:pPr>
        <w:pStyle w:val="listpar"/>
      </w:pPr>
      <w:r w:rsidRPr="00A87141">
        <w:t xml:space="preserve">Rangkap </w:t>
      </w:r>
      <w:r w:rsidRPr="00A87141">
        <w:tab/>
        <w:t>:</w:t>
      </w:r>
      <w:r w:rsidRPr="00A87141">
        <w:tab/>
        <w:t>3 Lembar</w:t>
      </w:r>
    </w:p>
    <w:p w:rsidR="00596A51" w:rsidRPr="00A87141" w:rsidRDefault="00596A51" w:rsidP="00A04C43">
      <w:pPr>
        <w:pStyle w:val="listpar"/>
      </w:pPr>
      <w:r w:rsidRPr="00A87141">
        <w:t>Frekuensi</w:t>
      </w:r>
      <w:r w:rsidRPr="00A87141">
        <w:tab/>
        <w:t>:</w:t>
      </w:r>
      <w:r w:rsidRPr="00A87141">
        <w:tab/>
        <w:t>4 kali/1 Bulan</w:t>
      </w:r>
    </w:p>
    <w:p w:rsidR="00596A51" w:rsidRPr="00A87141" w:rsidRDefault="00596A51" w:rsidP="00A04C43">
      <w:pPr>
        <w:pStyle w:val="listpar"/>
      </w:pPr>
      <w:r w:rsidRPr="00A87141">
        <w:t>Volume</w:t>
      </w:r>
      <w:r w:rsidRPr="00A87141">
        <w:tab/>
        <w:t>:</w:t>
      </w:r>
      <w:r w:rsidRPr="00A87141">
        <w:tab/>
        <w:t>500</w:t>
      </w:r>
    </w:p>
    <w:p w:rsidR="00596A51" w:rsidRDefault="00596A51" w:rsidP="00A04C43">
      <w:pPr>
        <w:pStyle w:val="listpar"/>
      </w:pPr>
      <w:r w:rsidRPr="00A87141">
        <w:t xml:space="preserve">Keterangan </w:t>
      </w:r>
      <w:r w:rsidRPr="00A87141">
        <w:tab/>
        <w:t>:</w:t>
      </w:r>
      <w:r>
        <w:tab/>
      </w:r>
      <w:r w:rsidR="004533C3">
        <w:t xml:space="preserve">Proses ini membuat laporan </w:t>
      </w:r>
      <w:r w:rsidR="00034E15">
        <w:t xml:space="preserve">yang dibutuhkan Manager </w:t>
      </w:r>
      <w:proofErr w:type="gramStart"/>
      <w:r w:rsidR="00034E15">
        <w:t>produksi</w:t>
      </w:r>
      <w:proofErr w:type="gramEnd"/>
      <w:r w:rsidR="00034E15">
        <w:t xml:space="preserve">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A04C43">
      <w:pPr>
        <w:pStyle w:val="ListParagraph"/>
      </w:pPr>
      <w:r>
        <w:t>Nama Proses</w:t>
      </w:r>
      <w:r>
        <w:tab/>
        <w:t>:</w:t>
      </w:r>
      <w:r>
        <w:tab/>
        <w:t>List Master Barang</w:t>
      </w:r>
    </w:p>
    <w:p w:rsidR="0032717D" w:rsidRDefault="0032717D" w:rsidP="00A04C43">
      <w:pPr>
        <w:pStyle w:val="listpar"/>
      </w:pPr>
      <w:r>
        <w:t xml:space="preserve">Sumber </w:t>
      </w:r>
      <w:r>
        <w:tab/>
        <w:t>:</w:t>
      </w:r>
      <w:r>
        <w:tab/>
        <w:t xml:space="preserve">Pemesanan Barang </w:t>
      </w:r>
    </w:p>
    <w:p w:rsidR="0032717D" w:rsidRDefault="0032717D" w:rsidP="00A04C43">
      <w:pPr>
        <w:pStyle w:val="listpar"/>
      </w:pPr>
      <w:r>
        <w:t xml:space="preserve">Fungsi  </w:t>
      </w:r>
      <w:r>
        <w:tab/>
        <w:t>:</w:t>
      </w:r>
      <w:r>
        <w:tab/>
        <w:t xml:space="preserve">Melihat seluruh </w:t>
      </w:r>
      <w:r w:rsidR="0012764A">
        <w:t xml:space="preserve">data </w:t>
      </w:r>
      <w:r>
        <w:t>master barang.</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total barang</w:t>
      </w:r>
    </w:p>
    <w:p w:rsidR="0032717D" w:rsidRDefault="0032717D" w:rsidP="00A04C43">
      <w:pPr>
        <w:pStyle w:val="listpar"/>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A04C43">
      <w:pPr>
        <w:pStyle w:val="ListParagraph"/>
      </w:pPr>
      <w:r>
        <w:t>Nama Proses</w:t>
      </w:r>
      <w:r>
        <w:tab/>
        <w:t>:</w:t>
      </w:r>
      <w:r>
        <w:tab/>
        <w:t>List Transaksi Masuk</w:t>
      </w:r>
    </w:p>
    <w:p w:rsidR="0032717D" w:rsidRDefault="0032717D" w:rsidP="00A04C43">
      <w:pPr>
        <w:pStyle w:val="listpar"/>
      </w:pPr>
      <w:r>
        <w:t xml:space="preserve">Sumber </w:t>
      </w:r>
      <w:r>
        <w:tab/>
        <w:t>:</w:t>
      </w:r>
      <w:r>
        <w:tab/>
        <w:t>Surat Jalan/Surat Pemesanan Barang</w:t>
      </w:r>
    </w:p>
    <w:p w:rsidR="0032717D" w:rsidRDefault="0032717D" w:rsidP="00A04C43">
      <w:pPr>
        <w:pStyle w:val="listpar"/>
      </w:pPr>
      <w:r>
        <w:t xml:space="preserve">Fungsi  </w:t>
      </w:r>
      <w:r>
        <w:tab/>
        <w:t>:</w:t>
      </w:r>
      <w:r>
        <w:tab/>
        <w:t xml:space="preserve">Melihat </w:t>
      </w:r>
      <w:r w:rsidR="002C0AD5">
        <w:t>daftar transaksi masuk</w:t>
      </w:r>
      <w:r>
        <w:t>.</w:t>
      </w:r>
    </w:p>
    <w:p w:rsidR="0032717D" w:rsidRDefault="0032717D" w:rsidP="00A04C43">
      <w:pPr>
        <w:pStyle w:val="listpar"/>
      </w:pPr>
      <w:r>
        <w:t xml:space="preserve">Media </w:t>
      </w:r>
      <w:r>
        <w:tab/>
        <w:t>:</w:t>
      </w:r>
      <w:r>
        <w:tab/>
        <w:t>Layar</w:t>
      </w:r>
    </w:p>
    <w:p w:rsidR="0032717D" w:rsidRDefault="0032717D" w:rsidP="00A04C43">
      <w:pPr>
        <w:pStyle w:val="listpar"/>
      </w:pPr>
      <w:r>
        <w:lastRenderedPageBreak/>
        <w:t xml:space="preserve">Rangkap </w:t>
      </w:r>
      <w:r>
        <w:tab/>
        <w:t>:</w:t>
      </w:r>
      <w:r>
        <w:tab/>
        <w:t>-</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Sebanyak pesanan barang</w:t>
      </w:r>
    </w:p>
    <w:p w:rsidR="0032717D" w:rsidRDefault="0032717D" w:rsidP="00A04C43">
      <w:pPr>
        <w:pStyle w:val="listpar"/>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A04C43">
      <w:pPr>
        <w:pStyle w:val="ListParagraph"/>
      </w:pPr>
      <w:r>
        <w:t>Nama Proses</w:t>
      </w:r>
      <w:r>
        <w:tab/>
        <w:t>:</w:t>
      </w:r>
      <w:r>
        <w:tab/>
        <w:t>List Transaksi Keluar</w:t>
      </w:r>
    </w:p>
    <w:p w:rsidR="0032717D" w:rsidRDefault="0032717D" w:rsidP="00A04C43">
      <w:pPr>
        <w:pStyle w:val="listpar"/>
      </w:pPr>
      <w:r>
        <w:t xml:space="preserve">Sumber </w:t>
      </w:r>
      <w:r>
        <w:tab/>
        <w:t>:</w:t>
      </w:r>
      <w:r>
        <w:tab/>
        <w:t>Order Produksi</w:t>
      </w:r>
    </w:p>
    <w:p w:rsidR="0032717D" w:rsidRDefault="0032717D" w:rsidP="00A04C43">
      <w:pPr>
        <w:pStyle w:val="listpar"/>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8 kali/1 Bulan</w:t>
      </w:r>
    </w:p>
    <w:p w:rsidR="0032717D" w:rsidRDefault="0032717D" w:rsidP="00A04C43">
      <w:pPr>
        <w:pStyle w:val="listpar"/>
      </w:pPr>
      <w:r>
        <w:t>Volume</w:t>
      </w:r>
      <w:r>
        <w:tab/>
        <w:t>:</w:t>
      </w:r>
      <w:r>
        <w:tab/>
        <w:t>Sebanyak jumlah penggunaan barang yang diperlukan.</w:t>
      </w:r>
    </w:p>
    <w:p w:rsidR="0032717D" w:rsidRDefault="0032717D" w:rsidP="00A04C43">
      <w:pPr>
        <w:pStyle w:val="listpar"/>
      </w:pPr>
      <w:r>
        <w:t xml:space="preserve">Keterangan </w:t>
      </w:r>
      <w:r>
        <w:tab/>
        <w:t>:</w:t>
      </w:r>
      <w:r w:rsidRPr="00541BB3">
        <w:rPr>
          <w:rStyle w:val="listparChar"/>
        </w:rPr>
        <w:tab/>
      </w:r>
      <w:r w:rsidR="00886BC0" w:rsidRPr="00541BB3">
        <w:rPr>
          <w:rStyle w:val="listparChar"/>
        </w:rPr>
        <w:t>Proses berikut ini menampilkan catatan barang yang telah dikeluarkan dari sistem</w:t>
      </w:r>
      <w:r w:rsidR="00886BC0">
        <w:t xml:space="preserve"> </w:t>
      </w:r>
      <w:r w:rsidR="00886BC0" w:rsidRPr="002F710F">
        <w:rPr>
          <w:i/>
        </w:rPr>
        <w:t>inventory</w:t>
      </w:r>
      <w:r w:rsidR="00886BC0">
        <w:t>.</w:t>
      </w:r>
    </w:p>
    <w:p w:rsidR="0032717D" w:rsidRDefault="0032717D" w:rsidP="00A04C43">
      <w:pPr>
        <w:pStyle w:val="ListParagraph"/>
      </w:pPr>
      <w:r>
        <w:t>Nama Proses</w:t>
      </w:r>
      <w:r>
        <w:tab/>
        <w:t>:</w:t>
      </w:r>
      <w:r>
        <w:tab/>
        <w:t>List Cek Stok</w:t>
      </w:r>
    </w:p>
    <w:p w:rsidR="0032717D" w:rsidRDefault="0032717D" w:rsidP="00A04C43">
      <w:pPr>
        <w:pStyle w:val="listpar"/>
      </w:pPr>
      <w:r>
        <w:t xml:space="preserve">Sumber </w:t>
      </w:r>
      <w:r>
        <w:tab/>
        <w:t>:</w:t>
      </w:r>
      <w:r>
        <w:tab/>
        <w:t>-</w:t>
      </w:r>
    </w:p>
    <w:p w:rsidR="0032717D" w:rsidRDefault="0032717D" w:rsidP="00A04C43">
      <w:pPr>
        <w:pStyle w:val="listpar"/>
      </w:pPr>
      <w:r>
        <w:t xml:space="preserve">Fungsi  </w:t>
      </w:r>
      <w:r>
        <w:tab/>
        <w:t>:</w:t>
      </w:r>
      <w:r>
        <w:tab/>
        <w:t xml:space="preserve">Menampilkan stok </w:t>
      </w:r>
      <w:r w:rsidR="002C0AD5">
        <w:t xml:space="preserve">barang </w:t>
      </w:r>
      <w:r>
        <w:t>terbaru.</w:t>
      </w:r>
    </w:p>
    <w:p w:rsidR="0032717D" w:rsidRDefault="0032717D" w:rsidP="00A04C43">
      <w:pPr>
        <w:pStyle w:val="listpar"/>
      </w:pPr>
      <w:r>
        <w:t xml:space="preserve">Media </w:t>
      </w:r>
      <w:r>
        <w:tab/>
        <w:t>:</w:t>
      </w:r>
      <w:r>
        <w:tab/>
        <w:t>Layar</w:t>
      </w:r>
    </w:p>
    <w:p w:rsidR="0032717D" w:rsidRDefault="0032717D" w:rsidP="00A04C43">
      <w:pPr>
        <w:pStyle w:val="listpar"/>
      </w:pPr>
      <w:r>
        <w:t xml:space="preserve">Rangkap </w:t>
      </w:r>
      <w:r>
        <w:tab/>
        <w:t>:</w:t>
      </w:r>
      <w:r>
        <w:tab/>
        <w:t>-</w:t>
      </w:r>
    </w:p>
    <w:p w:rsidR="0032717D" w:rsidRDefault="0032717D" w:rsidP="00A04C43">
      <w:pPr>
        <w:pStyle w:val="listpar"/>
      </w:pPr>
      <w:r>
        <w:t>Frekuensi</w:t>
      </w:r>
      <w:r>
        <w:tab/>
        <w:t>:</w:t>
      </w:r>
      <w:r>
        <w:tab/>
        <w:t>30 kali/1 Bulan</w:t>
      </w:r>
    </w:p>
    <w:p w:rsidR="0032717D" w:rsidRDefault="0032717D" w:rsidP="00A04C43">
      <w:pPr>
        <w:pStyle w:val="listpar"/>
      </w:pPr>
      <w:r>
        <w:t>Volume</w:t>
      </w:r>
      <w:r>
        <w:tab/>
        <w:t>:</w:t>
      </w:r>
      <w:r>
        <w:tab/>
        <w:t>Sejumlah barang yang dicek</w:t>
      </w:r>
    </w:p>
    <w:p w:rsidR="0032717D" w:rsidRDefault="0032717D" w:rsidP="00A04C43">
      <w:pPr>
        <w:pStyle w:val="listpar"/>
      </w:pPr>
      <w:r>
        <w:lastRenderedPageBreak/>
        <w:t xml:space="preserve">Keterangan </w:t>
      </w:r>
      <w:r>
        <w:tab/>
        <w:t>:</w:t>
      </w:r>
      <w:r>
        <w:tab/>
      </w:r>
      <w:r w:rsidR="003B55E3">
        <w:t xml:space="preserve">Proses ini menampilkan jumlah stok </w:t>
      </w:r>
      <w:r w:rsidR="00446050">
        <w:t>dari barang yang dicari</w:t>
      </w:r>
      <w:r w:rsidR="00A801E1">
        <w:t>.</w:t>
      </w:r>
    </w:p>
    <w:p w:rsidR="0032717D" w:rsidRDefault="00A801E1" w:rsidP="00A04C43">
      <w:pPr>
        <w:pStyle w:val="ListParagraph"/>
      </w:pPr>
      <w:r>
        <w:t>N</w:t>
      </w:r>
      <w:r w:rsidR="0032717D">
        <w:t>ama Proses</w:t>
      </w:r>
      <w:r w:rsidR="0032717D">
        <w:tab/>
        <w:t>:</w:t>
      </w:r>
      <w:r w:rsidR="0032717D">
        <w:tab/>
        <w:t>Print Laporan Stok</w:t>
      </w:r>
    </w:p>
    <w:p w:rsidR="0032717D" w:rsidRDefault="0032717D" w:rsidP="00A04C43">
      <w:pPr>
        <w:pStyle w:val="listpar"/>
      </w:pPr>
      <w:r>
        <w:t xml:space="preserve">Sumber </w:t>
      </w:r>
      <w:r>
        <w:tab/>
        <w:t>:</w:t>
      </w:r>
      <w:r>
        <w:tab/>
        <w:t>Data Masukan dan Keluaran</w:t>
      </w:r>
    </w:p>
    <w:p w:rsidR="0032717D" w:rsidRDefault="0032717D" w:rsidP="00A04C43">
      <w:pPr>
        <w:pStyle w:val="listpar"/>
      </w:pPr>
      <w:r>
        <w:t xml:space="preserve">Fungsi  </w:t>
      </w:r>
      <w:r>
        <w:tab/>
        <w:t>:</w:t>
      </w:r>
      <w:r>
        <w:tab/>
        <w:t>Laporan detail dari stok setiap barang.</w:t>
      </w:r>
    </w:p>
    <w:p w:rsidR="0032717D" w:rsidRDefault="0032717D" w:rsidP="00A04C43">
      <w:pPr>
        <w:pStyle w:val="listpar"/>
      </w:pPr>
      <w:r>
        <w:t xml:space="preserve">Media </w:t>
      </w:r>
      <w:r>
        <w:tab/>
        <w:t>:</w:t>
      </w:r>
      <w:r>
        <w:tab/>
        <w:t>Kertas</w:t>
      </w:r>
    </w:p>
    <w:p w:rsidR="0032717D" w:rsidRDefault="0032717D" w:rsidP="00A04C43">
      <w:pPr>
        <w:pStyle w:val="listpar"/>
      </w:pPr>
      <w:r>
        <w:t xml:space="preserve">Rangkap </w:t>
      </w:r>
      <w:r>
        <w:tab/>
        <w:t>:</w:t>
      </w:r>
      <w:r>
        <w:tab/>
        <w:t>1 Lembar</w:t>
      </w:r>
    </w:p>
    <w:p w:rsidR="0032717D" w:rsidRDefault="0032717D" w:rsidP="00A04C43">
      <w:pPr>
        <w:pStyle w:val="listpar"/>
      </w:pPr>
      <w:r>
        <w:t>Frekuensi</w:t>
      </w:r>
      <w:r>
        <w:tab/>
        <w:t>:</w:t>
      </w:r>
      <w:r>
        <w:tab/>
        <w:t>4 kali/1 Bulan</w:t>
      </w:r>
    </w:p>
    <w:p w:rsidR="0032717D" w:rsidRDefault="0032717D" w:rsidP="00A04C43">
      <w:pPr>
        <w:pStyle w:val="listpar"/>
      </w:pPr>
      <w:r>
        <w:t>Volume</w:t>
      </w:r>
      <w:r>
        <w:tab/>
        <w:t>:</w:t>
      </w:r>
      <w:r>
        <w:tab/>
        <w:t>500</w:t>
      </w:r>
    </w:p>
    <w:p w:rsidR="0032717D" w:rsidRDefault="0032717D" w:rsidP="00A04C43">
      <w:pPr>
        <w:pStyle w:val="listpar"/>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A04C43">
      <w:pPr>
        <w:pStyle w:val="analisa2"/>
      </w:pPr>
    </w:p>
    <w:p w:rsidR="00D859D2" w:rsidRDefault="00D859D2" w:rsidP="007C4860">
      <w:pPr>
        <w:pStyle w:val="Heading2"/>
        <w:numPr>
          <w:ilvl w:val="0"/>
          <w:numId w:val="3"/>
        </w:numPr>
      </w:pPr>
      <w:bookmarkStart w:id="54" w:name="_Toc445497262"/>
      <w:r>
        <w:t>Diagram Alir Data (DAD) Sistem yang Diusulkan</w:t>
      </w:r>
      <w:bookmarkEnd w:id="54"/>
    </w:p>
    <w:p w:rsidR="00A4072D" w:rsidRDefault="003643F8" w:rsidP="00CE4D71">
      <w:pPr>
        <w:pStyle w:val="Heading3"/>
        <w:numPr>
          <w:ilvl w:val="0"/>
          <w:numId w:val="31"/>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182D54" w:rsidRDefault="00182D54">
      <w:pPr>
        <w:spacing w:after="200" w:line="276" w:lineRule="auto"/>
        <w:ind w:firstLine="0"/>
        <w:jc w:val="left"/>
        <w:rPr>
          <w:lang w:val="en-US"/>
        </w:rPr>
      </w:pPr>
      <w:r>
        <w:br w:type="page"/>
      </w:r>
    </w:p>
    <w:p w:rsidR="008B1614" w:rsidRDefault="008B1614" w:rsidP="008B1614">
      <w:pPr>
        <w:pStyle w:val="Caption"/>
        <w:rPr>
          <w:lang w:val="en-US"/>
        </w:rPr>
      </w:pPr>
      <w:bookmarkStart w:id="55" w:name="_Toc445496974"/>
      <w:r>
        <w:lastRenderedPageBreak/>
        <w:t xml:space="preserve">Gambar </w:t>
      </w:r>
      <w:r>
        <w:fldChar w:fldCharType="begin"/>
      </w:r>
      <w:r>
        <w:instrText xml:space="preserve"> SEQ Gambar \* ARABIC </w:instrText>
      </w:r>
      <w:r>
        <w:fldChar w:fldCharType="separate"/>
      </w:r>
      <w:r w:rsidR="009B2A8F">
        <w:rPr>
          <w:noProof/>
        </w:rPr>
        <w:t>14</w:t>
      </w:r>
      <w:r>
        <w:fldChar w:fldCharType="end"/>
      </w:r>
      <w:r>
        <w:rPr>
          <w:lang w:val="en-US"/>
        </w:rPr>
        <w:t xml:space="preserve">. </w:t>
      </w:r>
      <w:r>
        <w:rPr>
          <w:noProof/>
          <w:lang w:val="en-US"/>
        </w:rPr>
        <w:t xml:space="preserve">Diagram </w:t>
      </w:r>
      <w:r w:rsidR="0007169C">
        <w:rPr>
          <w:lang w:val="en-US"/>
        </w:rPr>
        <w:t>Konteks Sistem Inventory pada PT. DBE</w:t>
      </w:r>
      <w:bookmarkEnd w:id="55"/>
    </w:p>
    <w:p w:rsidR="007A21B1" w:rsidRDefault="007A21B1" w:rsidP="000127BE">
      <w:pPr>
        <w:pStyle w:val="dftGB"/>
        <w:rPr>
          <w:lang w:val="en-US"/>
        </w:rPr>
      </w:pPr>
    </w:p>
    <w:p w:rsidR="004C6D84" w:rsidRDefault="00182D54" w:rsidP="000127BE">
      <w:pPr>
        <w:pStyle w:val="dftGB"/>
      </w:pPr>
      <w:r>
        <w:object w:dxaOrig="9241" w:dyaOrig="5236">
          <v:shape id="_x0000_i1056" type="#_x0000_t75" style="width:353.25pt;height:199.5pt" o:ole="">
            <v:imagedata r:id="rId40" o:title=""/>
          </v:shape>
          <o:OLEObject Type="Embed" ProgID="Visio.Drawing.15" ShapeID="_x0000_i1056" DrawAspect="Content" ObjectID="_1519244371" r:id="rId41"/>
        </w:object>
      </w:r>
    </w:p>
    <w:p w:rsidR="003643F8" w:rsidRDefault="003643F8" w:rsidP="003643F8">
      <w:pPr>
        <w:pStyle w:val="Heading3"/>
        <w:rPr>
          <w:lang w:val="en-US"/>
        </w:rPr>
      </w:pPr>
      <w:r>
        <w:rPr>
          <w:lang w:val="en-US"/>
        </w:rPr>
        <w:t>Diagram Nol</w:t>
      </w:r>
    </w:p>
    <w:p w:rsidR="00FD210E" w:rsidRDefault="00A81124" w:rsidP="00A81124">
      <w:pPr>
        <w:pStyle w:val="Caption"/>
      </w:pPr>
      <w:bookmarkStart w:id="56" w:name="_Toc445496975"/>
      <w:r>
        <w:t xml:space="preserve">Gambar </w:t>
      </w:r>
      <w:r>
        <w:fldChar w:fldCharType="begin"/>
      </w:r>
      <w:r>
        <w:instrText xml:space="preserve"> SEQ Gambar \* ARABIC </w:instrText>
      </w:r>
      <w:r>
        <w:fldChar w:fldCharType="separate"/>
      </w:r>
      <w:r w:rsidR="009B2A8F">
        <w:rPr>
          <w:noProof/>
        </w:rPr>
        <w:t>15</w:t>
      </w:r>
      <w:r>
        <w:fldChar w:fldCharType="end"/>
      </w:r>
      <w:r>
        <w:rPr>
          <w:lang w:val="en-US"/>
        </w:rPr>
        <w:t xml:space="preserve">. </w:t>
      </w:r>
      <w:r>
        <w:rPr>
          <w:noProof/>
          <w:lang w:val="en-US"/>
        </w:rPr>
        <w:t>Diagram Nol Sistem Inventory PT. DBE</w:t>
      </w:r>
      <w:bookmarkEnd w:id="56"/>
    </w:p>
    <w:p w:rsidR="00601619" w:rsidRDefault="00182D54" w:rsidP="00601619">
      <w:pPr>
        <w:pStyle w:val="paragraf2"/>
      </w:pPr>
      <w:r>
        <w:object w:dxaOrig="10261" w:dyaOrig="10861">
          <v:shape id="_x0000_i1057" type="#_x0000_t75" style="width:336.75pt;height:357.75pt" o:ole="">
            <v:imagedata r:id="rId42" o:title=""/>
          </v:shape>
          <o:OLEObject Type="Embed" ProgID="Visio.Drawing.15" ShapeID="_x0000_i1057" DrawAspect="Content" ObjectID="_1519244372" r:id="rId43"/>
        </w:object>
      </w:r>
      <w:r w:rsidR="00601619" w:rsidRPr="00601619">
        <w:t xml:space="preserve"> </w:t>
      </w:r>
    </w:p>
    <w:p w:rsidR="00601619" w:rsidRDefault="0013461A" w:rsidP="00A956E6">
      <w:pPr>
        <w:pStyle w:val="paragraf2"/>
        <w:ind w:firstLine="0"/>
      </w:pPr>
      <w:r>
        <w:lastRenderedPageBreak/>
        <w:t xml:space="preserve">Proses-proses yang terjadi pada Diagram Nol adalah sebagai </w:t>
      </w:r>
      <w:proofErr w:type="gramStart"/>
      <w:r>
        <w:t>berikut :</w:t>
      </w:r>
      <w:proofErr w:type="gramEnd"/>
    </w:p>
    <w:p w:rsidR="00601619" w:rsidRPr="00C42129" w:rsidRDefault="00601619" w:rsidP="00A04C43">
      <w:pPr>
        <w:pStyle w:val="listpara"/>
      </w:pPr>
      <w:r w:rsidRPr="00C42129">
        <w:t>Proses 1.0 (Mastering Barang)</w:t>
      </w:r>
    </w:p>
    <w:p w:rsidR="00601619" w:rsidRDefault="00601619" w:rsidP="008C7520">
      <w:pPr>
        <w:pStyle w:val="paragraph3"/>
        <w:ind w:left="1134"/>
      </w:pPr>
      <w:r>
        <w:t>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A04C43">
      <w:pPr>
        <w:pStyle w:val="listpara"/>
      </w:pPr>
      <w:r>
        <w:t>Proses 2.0 (Transaksi Masuk)</w:t>
      </w:r>
    </w:p>
    <w:p w:rsidR="00601619" w:rsidRDefault="00601619" w:rsidP="008C7520">
      <w:pPr>
        <w:pStyle w:val="paragraph3"/>
        <w:ind w:left="1134"/>
      </w:pPr>
      <w:r>
        <w:t xml:space="preserve">Proses selanjutanya setelah melakukan proses mastering barang adalah proses penginputan transaksi masuk. Yang melakukan proses transaksi masuk adalah staff, dimana pada proses ini staff melakukan proses peng-inputan data barang-barang yang baru di terima dari vendor dan </w:t>
      </w:r>
      <w:proofErr w:type="gramStart"/>
      <w:r>
        <w:t>akan</w:t>
      </w:r>
      <w:proofErr w:type="gramEnd"/>
      <w:r>
        <w:t xml:space="preserve"> di masukkan ke dalam system inventori dengan berbekal surat jalan atau tanda terima barang dari vendor ke perusahaan.</w:t>
      </w:r>
    </w:p>
    <w:p w:rsidR="00601619" w:rsidRDefault="00601619" w:rsidP="008C7520">
      <w:pPr>
        <w:pStyle w:val="paragraph3"/>
        <w:ind w:left="1134"/>
      </w:pPr>
      <w:r>
        <w:t xml:space="preserve">Dalam proses 2.0 dibutuhkan data master barang, dan hasil inputnya </w:t>
      </w:r>
      <w:proofErr w:type="gramStart"/>
      <w:r>
        <w:t>akan</w:t>
      </w:r>
      <w:proofErr w:type="gramEnd"/>
      <w:r>
        <w:t xml:space="preserve"> di masukkan ke dalam database trxin dan trxlog.</w:t>
      </w:r>
    </w:p>
    <w:p w:rsidR="00DF7BDA" w:rsidRDefault="00DF7BDA" w:rsidP="008C7520">
      <w:pPr>
        <w:pStyle w:val="paragraph3"/>
        <w:ind w:left="1134"/>
      </w:pPr>
    </w:p>
    <w:p w:rsidR="00DF7BDA" w:rsidRDefault="00DF7BDA" w:rsidP="008C7520">
      <w:pPr>
        <w:pStyle w:val="paragraph3"/>
        <w:ind w:left="1134"/>
      </w:pPr>
    </w:p>
    <w:p w:rsidR="00601619" w:rsidRDefault="00601619" w:rsidP="00A04C43">
      <w:pPr>
        <w:pStyle w:val="listpara"/>
      </w:pPr>
      <w:r>
        <w:lastRenderedPageBreak/>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A04C43">
      <w:pPr>
        <w:pStyle w:val="listpara"/>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A04C43">
      <w:pPr>
        <w:pStyle w:val="listpara"/>
      </w:pPr>
      <w:r>
        <w:t>Proses 5.0</w:t>
      </w:r>
      <w:r w:rsidRPr="00C42129">
        <w:t xml:space="preserve"> </w:t>
      </w:r>
      <w:r>
        <w:t>(Laporan Stok)</w:t>
      </w:r>
    </w:p>
    <w:p w:rsidR="008E7EB5" w:rsidRDefault="00601619" w:rsidP="008C752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8E7EB5" w:rsidRDefault="008E7EB5">
      <w:pPr>
        <w:spacing w:after="200" w:line="276" w:lineRule="auto"/>
        <w:ind w:firstLine="0"/>
        <w:jc w:val="left"/>
        <w:rPr>
          <w:lang w:val="en-US"/>
        </w:rPr>
      </w:pPr>
      <w:r>
        <w:br w:type="page"/>
      </w:r>
    </w:p>
    <w:p w:rsidR="003643F8" w:rsidRDefault="003643F8" w:rsidP="003643F8">
      <w:pPr>
        <w:pStyle w:val="Heading3"/>
        <w:rPr>
          <w:lang w:val="en-US"/>
        </w:rPr>
      </w:pPr>
      <w:r>
        <w:rPr>
          <w:lang w:val="en-US"/>
        </w:rPr>
        <w:lastRenderedPageBreak/>
        <w:t>Diagram Rinci</w:t>
      </w:r>
    </w:p>
    <w:p w:rsidR="004B1168" w:rsidRDefault="0009556D" w:rsidP="00CE4D71">
      <w:pPr>
        <w:pStyle w:val="listheading4"/>
        <w:numPr>
          <w:ilvl w:val="0"/>
          <w:numId w:val="32"/>
        </w:numPr>
      </w:pPr>
      <w:r w:rsidRPr="00A04C43">
        <w:rPr>
          <w:lang w:val="en-US"/>
        </w:rPr>
        <w:t xml:space="preserve">Diagram Rinci Level 1 </w:t>
      </w:r>
      <w:r w:rsidR="00E66FCE">
        <w:t>Proses 1.0</w:t>
      </w:r>
    </w:p>
    <w:p w:rsidR="0035561E" w:rsidRDefault="004B1168" w:rsidP="0035561E">
      <w:pPr>
        <w:pStyle w:val="Caption"/>
        <w:rPr>
          <w:lang w:val="en-US"/>
        </w:rPr>
      </w:pPr>
      <w:bookmarkStart w:id="57" w:name="_Toc445496976"/>
      <w:r>
        <w:rPr>
          <w:lang w:val="en-US"/>
        </w:rPr>
        <w:t>G</w:t>
      </w:r>
      <w:r w:rsidR="0035561E">
        <w:t xml:space="preserve">ambar </w:t>
      </w:r>
      <w:r w:rsidR="0035561E">
        <w:fldChar w:fldCharType="begin"/>
      </w:r>
      <w:r w:rsidR="0035561E">
        <w:instrText xml:space="preserve"> SEQ Gambar \* ARABIC </w:instrText>
      </w:r>
      <w:r w:rsidR="0035561E">
        <w:fldChar w:fldCharType="separate"/>
      </w:r>
      <w:r w:rsidR="009B2A8F">
        <w:rPr>
          <w:noProof/>
        </w:rPr>
        <w:t>16</w:t>
      </w:r>
      <w:r w:rsidR="0035561E">
        <w:fldChar w:fldCharType="end"/>
      </w:r>
      <w:r w:rsidR="0035561E">
        <w:rPr>
          <w:lang w:val="en-US"/>
        </w:rPr>
        <w:t xml:space="preserve">. </w:t>
      </w:r>
      <w:r w:rsidR="0035561E">
        <w:rPr>
          <w:noProof/>
          <w:lang w:val="en-US"/>
        </w:rPr>
        <w:t>Diagram Rinci Level 1 Proses 1.0</w:t>
      </w:r>
      <w:bookmarkEnd w:id="57"/>
    </w:p>
    <w:p w:rsidR="0028699E" w:rsidRDefault="0028699E" w:rsidP="00A256B1">
      <w:pPr>
        <w:ind w:left="1080" w:firstLine="0"/>
        <w:jc w:val="center"/>
      </w:pPr>
      <w:r>
        <w:object w:dxaOrig="10411" w:dyaOrig="10095">
          <v:shape id="_x0000_i1055" type="#_x0000_t75" style="width:405.75pt;height:393pt" o:ole="">
            <v:imagedata r:id="rId44" o:title=""/>
          </v:shape>
          <o:OLEObject Type="Embed" ProgID="Visio.Drawing.15" ShapeID="_x0000_i1055" DrawAspect="Content" ObjectID="_1519244373" r:id="rId45"/>
        </w:object>
      </w:r>
    </w:p>
    <w:p w:rsidR="00E66FCE" w:rsidRPr="00C42129" w:rsidRDefault="00E66FCE" w:rsidP="00A04C43">
      <w:pPr>
        <w:pStyle w:val="Heading41"/>
      </w:pPr>
      <w:r w:rsidRPr="00C42129">
        <w:t>Proses 1.1 (Cari Barang)</w:t>
      </w:r>
    </w:p>
    <w:p w:rsidR="00E66FCE" w:rsidRDefault="00E66FCE" w:rsidP="0028699E">
      <w:pPr>
        <w:pStyle w:val="PARAGRAPH4"/>
        <w:ind w:left="1440" w:firstLine="0"/>
      </w:pPr>
      <w:r>
        <w:t xml:space="preserve">Proses ini bertujuan untuk mencari barang yang sudah terdaftar di dalam system inventori, yang dapat memudahkan Staff Administrator untuk memastikan barang sudah terdaftar atau belum di dalam system inventori. Untuk melakukan pencarian yang harus </w:t>
      </w:r>
      <w:r>
        <w:lastRenderedPageBreak/>
        <w:t xml:space="preserve">dimasukkan adalah </w:t>
      </w:r>
      <w:proofErr w:type="gramStart"/>
      <w:r>
        <w:t>nama</w:t>
      </w:r>
      <w:proofErr w:type="gramEnd"/>
      <w:r>
        <w:t xml:space="preserve"> barang atau part Number dari barang.</w:t>
      </w:r>
      <w:r w:rsidR="0053547D">
        <w:t xml:space="preserve"> </w:t>
      </w:r>
      <w:r>
        <w:t xml:space="preserve">Proses ini </w:t>
      </w:r>
      <w:proofErr w:type="gramStart"/>
      <w:r>
        <w:t>akan</w:t>
      </w:r>
      <w:proofErr w:type="gramEnd"/>
      <w:r>
        <w:t xml:space="preserve"> berinteraksi dengan database Barang.</w:t>
      </w:r>
    </w:p>
    <w:p w:rsidR="00E66FCE" w:rsidRPr="00264F6E" w:rsidRDefault="00E66FCE" w:rsidP="00A04C43">
      <w:pPr>
        <w:pStyle w:val="Heading41"/>
      </w:pPr>
      <w:r w:rsidRPr="00264F6E">
        <w:t>Proses 1.2 (List Barang)</w:t>
      </w:r>
    </w:p>
    <w:p w:rsidR="00E66FCE" w:rsidRPr="00264F6E" w:rsidRDefault="00E66FCE" w:rsidP="0028699E">
      <w:pPr>
        <w:pStyle w:val="PARAGRAPH4"/>
        <w:ind w:left="1440" w:firstLine="0"/>
        <w:rPr>
          <w:lang w:val="id-ID"/>
        </w:rPr>
      </w:pPr>
      <w:r>
        <w:t xml:space="preserve">Proses ini menampilkan seluruh daftar barang yang sudah terdaftar di dalam system inventori. Sehingga memudahkan staff Administrasi melihat daftar barang yang ada di dalam system. Apabila proses 1.1 (Cari Barang) dilakukan, maka list barang </w:t>
      </w:r>
      <w:proofErr w:type="gramStart"/>
      <w:r>
        <w:t>akan</w:t>
      </w:r>
      <w:proofErr w:type="gramEnd"/>
      <w:r>
        <w:t xml:space="preserve"> menampilkan barang yang dicari, apabila tidak dilakukan proses 1.1, maka secara otomatis akan menampilkan seluruh data barang yang ada. Untuk menampilkan list barang ini di butuhkan relasi databases barang, produk, kategori dan vendor sehingga list barang data di </w:t>
      </w:r>
      <w:r w:rsidRPr="00264F6E">
        <w:rPr>
          <w:lang w:val="id-ID"/>
        </w:rPr>
        <w:t>tampilkan secara lengkap ke dalam system.</w:t>
      </w:r>
    </w:p>
    <w:p w:rsidR="00E66FCE" w:rsidRDefault="00E66FCE" w:rsidP="00A04C43">
      <w:pPr>
        <w:pStyle w:val="Heading41"/>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A04C43">
      <w:pPr>
        <w:pStyle w:val="Heading41"/>
      </w:pPr>
      <w:r>
        <w:t>Proses 1.4 (List Produk)</w:t>
      </w:r>
    </w:p>
    <w:p w:rsidR="00E66FCE" w:rsidRDefault="00E66FCE" w:rsidP="0028699E">
      <w:pPr>
        <w:pStyle w:val="PARAGRAPH4"/>
        <w:ind w:left="1440" w:firstLine="0"/>
      </w:pPr>
      <w:r>
        <w:t xml:space="preserve">Proses ini menampilkan daftar produk yang berhubungan dengan penggunaan sparepart dari system inventori. Hal ini untuk memudahkan mengkategorisasikan sparepart berdasarkan </w:t>
      </w:r>
      <w:r>
        <w:lastRenderedPageBreak/>
        <w:t>produknya. Proses ini hanya membutuhkan database produk untuk menampilkan seluruh daftar isinya.</w:t>
      </w:r>
    </w:p>
    <w:p w:rsidR="00E66FCE" w:rsidRDefault="00E66FCE" w:rsidP="00A04C43">
      <w:pPr>
        <w:pStyle w:val="Heading41"/>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A04C43">
      <w:pPr>
        <w:pStyle w:val="Heading41"/>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A04C43">
      <w:pPr>
        <w:pStyle w:val="Heading41"/>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A04C43">
      <w:pPr>
        <w:pStyle w:val="Heading41"/>
      </w:pPr>
      <w:r>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 xml:space="preserve">menampilkan darimana sparepart di dapatkan yang nantinya dapat </w:t>
      </w:r>
      <w:r>
        <w:lastRenderedPageBreak/>
        <w:t>melakukan perbandingan mengenai kualitas, harga serta kecepatan dari penyediaan barang oleh vendor tersebut.</w:t>
      </w:r>
    </w:p>
    <w:p w:rsidR="00E66FCE" w:rsidRDefault="00E66FCE" w:rsidP="00A04C43">
      <w:pPr>
        <w:pStyle w:val="Heading41"/>
      </w:pPr>
      <w:r>
        <w:t>Proses 1.9 (Form Vendor)</w:t>
      </w:r>
    </w:p>
    <w:p w:rsidR="00E66FCE" w:rsidRDefault="00E66FCE" w:rsidP="0028699E">
      <w:pPr>
        <w:pStyle w:val="PARAGRAPH4"/>
        <w:ind w:left="1440" w:firstLine="0"/>
      </w:pPr>
      <w:r>
        <w:t xml:space="preserve">Form Vendor, bertujuan untuk melakukan proses pembuatan </w:t>
      </w:r>
      <w:proofErr w:type="gramStart"/>
      <w:r>
        <w:t>nama</w:t>
      </w:r>
      <w:proofErr w:type="gramEnd"/>
      <w:r>
        <w:t xml:space="preserve"> vendor baru yang dibutuhkan untuk mengkategorisasikan sparepart berdasarkan dari mana barang tersebut di peroleh. Form ini berhubungan dengan database vendor.</w:t>
      </w:r>
    </w:p>
    <w:p w:rsidR="00E66FCE" w:rsidRDefault="00E66FCE" w:rsidP="00A04C43">
      <w:pPr>
        <w:pStyle w:val="Heading41"/>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A04C43">
      <w:pPr>
        <w:pStyle w:val="Heading41"/>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proofErr w:type="gramStart"/>
      <w:r>
        <w:t>akan</w:t>
      </w:r>
      <w:proofErr w:type="gramEnd"/>
      <w:r>
        <w:t xml:space="preserve">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A04C43" w:rsidRDefault="00EA486D" w:rsidP="00CE4D71">
      <w:pPr>
        <w:pStyle w:val="listheading4"/>
        <w:numPr>
          <w:ilvl w:val="0"/>
          <w:numId w:val="32"/>
        </w:numPr>
        <w:rPr>
          <w:lang w:val="en-US"/>
        </w:rPr>
      </w:pPr>
      <w:r w:rsidRPr="00A04C43">
        <w:rPr>
          <w:lang w:val="en-US"/>
        </w:rPr>
        <w:lastRenderedPageBreak/>
        <w:t xml:space="preserve">Diagram Rinci Level </w:t>
      </w:r>
      <w:r w:rsidR="00801696" w:rsidRPr="00A04C43">
        <w:rPr>
          <w:lang w:val="en-US"/>
        </w:rPr>
        <w:t>1</w:t>
      </w:r>
      <w:r w:rsidRPr="00A04C43">
        <w:rPr>
          <w:lang w:val="en-US"/>
        </w:rPr>
        <w:t xml:space="preserve"> </w:t>
      </w:r>
      <w:r w:rsidR="00E66FCE" w:rsidRPr="00A04C43">
        <w:rPr>
          <w:lang w:val="en-US"/>
        </w:rPr>
        <w:t>Proses 2.0</w:t>
      </w:r>
    </w:p>
    <w:p w:rsidR="006B6B5C" w:rsidRDefault="006B6B5C" w:rsidP="005E1CBA">
      <w:pPr>
        <w:pStyle w:val="Caption"/>
        <w:rPr>
          <w:noProof/>
          <w:lang w:val="en-US"/>
        </w:rPr>
      </w:pPr>
      <w:bookmarkStart w:id="58" w:name="_Toc445496977"/>
      <w:r>
        <w:t xml:space="preserve">Gambar </w:t>
      </w:r>
      <w:r>
        <w:fldChar w:fldCharType="begin"/>
      </w:r>
      <w:r>
        <w:instrText xml:space="preserve"> SEQ Gambar \* ARABIC </w:instrText>
      </w:r>
      <w:r>
        <w:fldChar w:fldCharType="separate"/>
      </w:r>
      <w:r w:rsidR="009B2A8F">
        <w:rPr>
          <w:noProof/>
        </w:rPr>
        <w:t>17</w:t>
      </w:r>
      <w:r>
        <w:fldChar w:fldCharType="end"/>
      </w:r>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58"/>
    </w:p>
    <w:p w:rsidR="00034C93" w:rsidRPr="00034C93" w:rsidRDefault="004824DD" w:rsidP="005747C3">
      <w:pPr>
        <w:jc w:val="center"/>
        <w:rPr>
          <w:lang w:val="en-US"/>
        </w:rPr>
      </w:pPr>
      <w:r>
        <w:object w:dxaOrig="8281" w:dyaOrig="5895">
          <v:shape id="_x0000_i1054" type="#_x0000_t75" style="width:345pt;height:171pt" o:ole="">
            <v:imagedata r:id="rId46" o:title="" cropbottom="20063f"/>
          </v:shape>
          <o:OLEObject Type="Embed" ProgID="Visio.Drawing.15" ShapeID="_x0000_i1054" DrawAspect="Content" ObjectID="_1519244374" r:id="rId47"/>
        </w:object>
      </w:r>
    </w:p>
    <w:p w:rsidR="00D14C1E" w:rsidRDefault="00E66FCE" w:rsidP="00CE4D71">
      <w:pPr>
        <w:pStyle w:val="Heading41"/>
        <w:numPr>
          <w:ilvl w:val="0"/>
          <w:numId w:val="50"/>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CE4D71">
      <w:pPr>
        <w:pStyle w:val="Heading41"/>
        <w:numPr>
          <w:ilvl w:val="0"/>
          <w:numId w:val="50"/>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CE4D71">
      <w:pPr>
        <w:pStyle w:val="Heading41"/>
        <w:numPr>
          <w:ilvl w:val="0"/>
          <w:numId w:val="50"/>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w:t>
      </w:r>
      <w:proofErr w:type="gramStart"/>
      <w:r>
        <w:t>akan</w:t>
      </w:r>
      <w:proofErr w:type="gramEnd"/>
      <w:r>
        <w:t xml:space="preserve"> di masukkan ke dalam sistem. Proses ini </w:t>
      </w:r>
      <w:proofErr w:type="gramStart"/>
      <w:r>
        <w:t>akan</w:t>
      </w:r>
      <w:proofErr w:type="gramEnd"/>
      <w:r>
        <w:t xml:space="preserve"> melakukan </w:t>
      </w:r>
      <w:r>
        <w:lastRenderedPageBreak/>
        <w:t>penympanan sementara transaksi input dan kemudian menghapusnya apabila data sudah tersimpan ke sistem.</w:t>
      </w:r>
    </w:p>
    <w:p w:rsidR="00793E97" w:rsidRPr="001559EB" w:rsidRDefault="00793E97" w:rsidP="00CE4D71">
      <w:pPr>
        <w:pStyle w:val="Heading41"/>
        <w:numPr>
          <w:ilvl w:val="0"/>
          <w:numId w:val="50"/>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CE4D71">
      <w:pPr>
        <w:pStyle w:val="listheading4"/>
        <w:numPr>
          <w:ilvl w:val="0"/>
          <w:numId w:val="32"/>
        </w:numPr>
      </w:pPr>
      <w:r w:rsidRPr="00A04C43">
        <w:rPr>
          <w:lang w:val="en-US"/>
        </w:rPr>
        <w:t>Diagram Rinci Level 1</w:t>
      </w:r>
      <w:r w:rsidR="00EA486D" w:rsidRPr="00A04C43">
        <w:rPr>
          <w:lang w:val="en-US"/>
        </w:rPr>
        <w:t xml:space="preserve"> </w:t>
      </w:r>
      <w:r w:rsidR="00E66FCE" w:rsidRPr="00BE7B88">
        <w:t>Proses 3.0</w:t>
      </w:r>
    </w:p>
    <w:p w:rsidR="00034C93" w:rsidRDefault="00DD10AF" w:rsidP="00DD10AF">
      <w:pPr>
        <w:pStyle w:val="Caption"/>
      </w:pPr>
      <w:bookmarkStart w:id="59" w:name="_Toc445496978"/>
      <w:r>
        <w:t xml:space="preserve">Gambar </w:t>
      </w:r>
      <w:r>
        <w:fldChar w:fldCharType="begin"/>
      </w:r>
      <w:r>
        <w:instrText xml:space="preserve"> SEQ Gambar \* ARABIC </w:instrText>
      </w:r>
      <w:r>
        <w:fldChar w:fldCharType="separate"/>
      </w:r>
      <w:r w:rsidR="009B2A8F">
        <w:rPr>
          <w:noProof/>
        </w:rPr>
        <w:t>18</w:t>
      </w:r>
      <w:r>
        <w:fldChar w:fldCharType="end"/>
      </w:r>
      <w:r>
        <w:rPr>
          <w:lang w:val="en-US"/>
        </w:rPr>
        <w:t xml:space="preserve">. </w:t>
      </w:r>
      <w:r w:rsidR="00801696">
        <w:rPr>
          <w:noProof/>
          <w:lang w:val="en-US"/>
        </w:rPr>
        <w:t>Diagram Rinci Level 1</w:t>
      </w:r>
      <w:r>
        <w:rPr>
          <w:noProof/>
          <w:lang w:val="en-US"/>
        </w:rPr>
        <w:t xml:space="preserve"> Proses 3.0</w:t>
      </w:r>
      <w:bookmarkEnd w:id="59"/>
    </w:p>
    <w:p w:rsidR="00E66FCE" w:rsidRPr="00376184" w:rsidRDefault="005C4F06" w:rsidP="00A04C43">
      <w:pPr>
        <w:pStyle w:val="ListParagraph"/>
        <w:rPr>
          <w:lang w:val="en-US"/>
        </w:rPr>
      </w:pPr>
      <w:r>
        <w:object w:dxaOrig="8281" w:dyaOrig="5895">
          <v:shape id="_x0000_i1053" type="#_x0000_t75" style="width:340.5pt;height:165.75pt" o:ole="">
            <v:imagedata r:id="rId48" o:title="" cropbottom="20882f"/>
          </v:shape>
          <o:OLEObject Type="Embed" ProgID="Visio.Drawing.15" ShapeID="_x0000_i1053" DrawAspect="Content" ObjectID="_1519244375" r:id="rId49"/>
        </w:object>
      </w:r>
    </w:p>
    <w:p w:rsidR="00D414A2" w:rsidRDefault="009D6CA5" w:rsidP="00CE4D71">
      <w:pPr>
        <w:pStyle w:val="Heading41"/>
        <w:numPr>
          <w:ilvl w:val="0"/>
          <w:numId w:val="51"/>
        </w:numPr>
      </w:pPr>
      <w:r>
        <w:t>Proses 3</w:t>
      </w:r>
      <w:r w:rsidR="00E66FCE" w:rsidRPr="009D6CA5">
        <w:t>.1 (From Transaksi Keluar)</w:t>
      </w:r>
    </w:p>
    <w:p w:rsidR="00E66FCE" w:rsidRPr="00D414A2" w:rsidRDefault="00E66FCE" w:rsidP="00FE2407">
      <w:pPr>
        <w:pStyle w:val="PARAGRAPH4"/>
        <w:ind w:left="1440" w:firstLine="0"/>
      </w:pPr>
      <w:r w:rsidRPr="00D414A2">
        <w:t xml:space="preserve">Proses ini digunakan untuk melakukan input data barang yang </w:t>
      </w:r>
      <w:proofErr w:type="gramStart"/>
      <w:r w:rsidRPr="00D414A2">
        <w:t>akan</w:t>
      </w:r>
      <w:proofErr w:type="gramEnd"/>
      <w:r w:rsidRPr="00D414A2">
        <w:t xml:space="preserve"> di keluarkan dari system yang dilakukan oleh staff.</w:t>
      </w:r>
    </w:p>
    <w:p w:rsidR="00E66FCE" w:rsidRPr="00D414A2" w:rsidRDefault="003C44FA" w:rsidP="00CE4D71">
      <w:pPr>
        <w:pStyle w:val="Heading41"/>
        <w:numPr>
          <w:ilvl w:val="0"/>
          <w:numId w:val="51"/>
        </w:numPr>
      </w:pPr>
      <w:r>
        <w:t>Proses 3.2</w:t>
      </w:r>
      <w:r w:rsidR="00E66FCE" w:rsidRPr="00D414A2">
        <w:t xml:space="preserve"> (List Transaksi Out)</w:t>
      </w:r>
    </w:p>
    <w:p w:rsidR="00E66FCE" w:rsidRDefault="00E66FCE" w:rsidP="00FE2407">
      <w:pPr>
        <w:pStyle w:val="PARAGRAPH4"/>
        <w:ind w:left="1440" w:firstLine="0"/>
      </w:pPr>
      <w:r w:rsidRPr="00F84637">
        <w:t xml:space="preserve">Setelah dilakukan proses input barang yang </w:t>
      </w:r>
      <w:proofErr w:type="gramStart"/>
      <w:r w:rsidRPr="00F84637">
        <w:t>akan</w:t>
      </w:r>
      <w:proofErr w:type="gramEnd"/>
      <w:r w:rsidRPr="00F84637">
        <w:t xml:space="preserve">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CE4D71">
      <w:pPr>
        <w:pStyle w:val="Heading41"/>
        <w:numPr>
          <w:ilvl w:val="0"/>
          <w:numId w:val="51"/>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 xml:space="preserve">dari form barang yang </w:t>
      </w:r>
      <w:proofErr w:type="gramStart"/>
      <w:r w:rsidR="00FE2407">
        <w:t>akan</w:t>
      </w:r>
      <w:proofErr w:type="gramEnd"/>
      <w:r w:rsidR="00FE2407">
        <w:t xml:space="preserve"> dikeluarkan dari</w:t>
      </w:r>
      <w:r>
        <w:t xml:space="preserve"> dalam sistem. Proses ini akan melakukan peny</w:t>
      </w:r>
      <w:r w:rsidR="00FE2407">
        <w:t>i</w:t>
      </w:r>
      <w:r>
        <w:t xml:space="preserve">mpanan sementara transaksi </w:t>
      </w:r>
      <w:proofErr w:type="gramStart"/>
      <w:r w:rsidR="0063654F">
        <w:t xml:space="preserve">keluar </w:t>
      </w:r>
      <w:r>
        <w:t xml:space="preserve"> dan</w:t>
      </w:r>
      <w:proofErr w:type="gramEnd"/>
      <w:r>
        <w:t xml:space="preserve"> kemudian menghapusnya apabila data sudah tersimpan </w:t>
      </w:r>
      <w:r w:rsidR="0063654F">
        <w:t xml:space="preserve">di pencatatan keluar </w:t>
      </w:r>
      <w:r>
        <w:t>sistem.</w:t>
      </w:r>
    </w:p>
    <w:p w:rsidR="00273A64" w:rsidRPr="001559EB" w:rsidRDefault="00273A64" w:rsidP="00CE4D71">
      <w:pPr>
        <w:pStyle w:val="Heading41"/>
        <w:numPr>
          <w:ilvl w:val="0"/>
          <w:numId w:val="51"/>
        </w:numPr>
      </w:pPr>
      <w:r>
        <w:t>Proses 3.</w:t>
      </w:r>
      <w:r w:rsidRPr="00794EE5">
        <w:t>4</w:t>
      </w:r>
      <w:r w:rsidRPr="001559EB">
        <w:t xml:space="preserve"> (</w:t>
      </w:r>
      <w:r w:rsidR="00E810CB">
        <w:t>Update S</w:t>
      </w:r>
      <w:r>
        <w:t>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CE4D71">
      <w:pPr>
        <w:pStyle w:val="listheading4"/>
        <w:numPr>
          <w:ilvl w:val="0"/>
          <w:numId w:val="32"/>
        </w:numPr>
      </w:pPr>
      <w:r w:rsidRPr="00A04C43">
        <w:rPr>
          <w:lang w:val="en-US"/>
        </w:rPr>
        <w:t xml:space="preserve">Diagram Rinci Level </w:t>
      </w:r>
      <w:r w:rsidR="003D75F7" w:rsidRPr="00A04C43">
        <w:rPr>
          <w:lang w:val="en-US"/>
        </w:rPr>
        <w:t>1</w:t>
      </w:r>
      <w:r w:rsidRPr="00A04C43">
        <w:rPr>
          <w:lang w:val="en-US"/>
        </w:rPr>
        <w:t xml:space="preserve"> </w:t>
      </w:r>
      <w:r w:rsidR="00E66FCE" w:rsidRPr="00E4784B">
        <w:t>Proses 4.0</w:t>
      </w:r>
    </w:p>
    <w:p w:rsidR="00801696" w:rsidRPr="00E4784B" w:rsidRDefault="00801696" w:rsidP="00801696">
      <w:pPr>
        <w:pStyle w:val="Caption"/>
      </w:pPr>
      <w:bookmarkStart w:id="60" w:name="_Toc445496979"/>
      <w:r>
        <w:t xml:space="preserve">Gambar </w:t>
      </w:r>
      <w:r>
        <w:fldChar w:fldCharType="begin"/>
      </w:r>
      <w:r>
        <w:instrText xml:space="preserve"> SEQ Gambar \* ARABIC </w:instrText>
      </w:r>
      <w:r>
        <w:fldChar w:fldCharType="separate"/>
      </w:r>
      <w:r w:rsidR="009B2A8F">
        <w:rPr>
          <w:noProof/>
        </w:rPr>
        <w:t>19</w:t>
      </w:r>
      <w:r>
        <w:fldChar w:fldCharType="end"/>
      </w:r>
      <w:r>
        <w:rPr>
          <w:lang w:val="en-US"/>
        </w:rPr>
        <w:t xml:space="preserve">. </w:t>
      </w:r>
      <w:r>
        <w:rPr>
          <w:noProof/>
          <w:lang w:val="en-US"/>
        </w:rPr>
        <w:t>Diagram Rinci Level 1 Proses 4.0</w:t>
      </w:r>
      <w:bookmarkEnd w:id="60"/>
    </w:p>
    <w:p w:rsidR="00E66FCE" w:rsidRDefault="00801696" w:rsidP="00A04C43">
      <w:pPr>
        <w:pStyle w:val="ListParagraph"/>
      </w:pPr>
      <w:r>
        <w:object w:dxaOrig="6435" w:dyaOrig="4590">
          <v:shape id="_x0000_i1052" type="#_x0000_t75" style="width:273pt;height:195.75pt" o:ole="">
            <v:imagedata r:id="rId50" o:title=""/>
          </v:shape>
          <o:OLEObject Type="Embed" ProgID="Visio.Drawing.15" ShapeID="_x0000_i1052" DrawAspect="Content" ObjectID="_1519244376" r:id="rId51"/>
        </w:object>
      </w:r>
    </w:p>
    <w:p w:rsidR="00E66FCE" w:rsidRPr="00EB6D38" w:rsidRDefault="00E66FCE" w:rsidP="00CE4D71">
      <w:pPr>
        <w:pStyle w:val="Heading41"/>
        <w:numPr>
          <w:ilvl w:val="0"/>
          <w:numId w:val="52"/>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CE4D71">
      <w:pPr>
        <w:pStyle w:val="Heading41"/>
        <w:numPr>
          <w:ilvl w:val="0"/>
          <w:numId w:val="52"/>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CE4D71">
      <w:pPr>
        <w:pStyle w:val="listheading4"/>
        <w:numPr>
          <w:ilvl w:val="0"/>
          <w:numId w:val="32"/>
        </w:numPr>
      </w:pPr>
      <w:r w:rsidRPr="00A04C43">
        <w:rPr>
          <w:lang w:val="en-US"/>
        </w:rPr>
        <w:t>Diagram Rinci Level 5</w:t>
      </w:r>
      <w:r w:rsidR="00E66FCE" w:rsidRPr="00877393">
        <w:t xml:space="preserve"> Proses 5.0</w:t>
      </w:r>
    </w:p>
    <w:p w:rsidR="00F228A1" w:rsidRDefault="00F228A1" w:rsidP="00F228A1">
      <w:pPr>
        <w:pStyle w:val="Caption"/>
        <w:rPr>
          <w:lang w:val="en-US"/>
        </w:rPr>
      </w:pPr>
      <w:bookmarkStart w:id="61" w:name="_Toc445496980"/>
      <w:r>
        <w:t xml:space="preserve">Gambar </w:t>
      </w:r>
      <w:r>
        <w:fldChar w:fldCharType="begin"/>
      </w:r>
      <w:r>
        <w:instrText xml:space="preserve"> SEQ Gambar \* ARABIC </w:instrText>
      </w:r>
      <w:r>
        <w:fldChar w:fldCharType="separate"/>
      </w:r>
      <w:r w:rsidR="009B2A8F">
        <w:rPr>
          <w:noProof/>
        </w:rPr>
        <w:t>20</w:t>
      </w:r>
      <w:r>
        <w:fldChar w:fldCharType="end"/>
      </w:r>
      <w:r>
        <w:rPr>
          <w:lang w:val="en-US"/>
        </w:rPr>
        <w:t xml:space="preserve">. </w:t>
      </w:r>
      <w:r>
        <w:rPr>
          <w:noProof/>
          <w:lang w:val="en-US"/>
        </w:rPr>
        <w:t>Diagram Rincei Level 1 Proses 5.0</w:t>
      </w:r>
      <w:bookmarkEnd w:id="61"/>
    </w:p>
    <w:p w:rsidR="00F800A3" w:rsidRPr="00F800A3" w:rsidRDefault="00F800A3" w:rsidP="00F800A3">
      <w:pPr>
        <w:pStyle w:val="dftGB"/>
        <w:rPr>
          <w:lang w:val="en-US"/>
        </w:rPr>
      </w:pPr>
    </w:p>
    <w:p w:rsidR="00471C0C" w:rsidRDefault="00F800A3" w:rsidP="00A04C43">
      <w:pPr>
        <w:pStyle w:val="ListParagraph"/>
        <w:rPr>
          <w:lang w:val="en-US"/>
        </w:rPr>
      </w:pPr>
      <w:r>
        <w:object w:dxaOrig="7006" w:dyaOrig="8596">
          <v:shape id="_x0000_i1051" type="#_x0000_t75" style="width:293.25pt;height:242.25pt" o:ole="">
            <v:imagedata r:id="rId52" o:title="" cropbottom="21074f"/>
          </v:shape>
          <o:OLEObject Type="Embed" ProgID="Visio.Drawing.15" ShapeID="_x0000_i1051" DrawAspect="Content" ObjectID="_1519244377" r:id="rId53"/>
        </w:object>
      </w:r>
    </w:p>
    <w:p w:rsidR="00E66FCE" w:rsidRPr="00F228A1" w:rsidRDefault="001535E9" w:rsidP="00CE4D71">
      <w:pPr>
        <w:pStyle w:val="Heading41"/>
        <w:numPr>
          <w:ilvl w:val="0"/>
          <w:numId w:val="53"/>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CE4D71">
      <w:pPr>
        <w:pStyle w:val="Heading41"/>
        <w:numPr>
          <w:ilvl w:val="0"/>
          <w:numId w:val="53"/>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7C4860">
      <w:pPr>
        <w:pStyle w:val="Heading2"/>
        <w:numPr>
          <w:ilvl w:val="0"/>
          <w:numId w:val="3"/>
        </w:numPr>
      </w:pPr>
      <w:bookmarkStart w:id="62" w:name="_Toc445497263"/>
      <w:r>
        <w:lastRenderedPageBreak/>
        <w:t>Kamus Data Sistem yang Diusulkan</w:t>
      </w:r>
      <w:bookmarkEnd w:id="62"/>
    </w:p>
    <w:p w:rsidR="00C57903" w:rsidRDefault="00C57903" w:rsidP="00C57903">
      <w:pPr>
        <w:pStyle w:val="paragraph1"/>
      </w:pPr>
      <w:r>
        <w:t xml:space="preserve">Kamus data merupakan penjelasan tertulis mengenai data yang berada di dalam database. Adapun kamus data yang di gunakan dalam rancangan sistem yang </w:t>
      </w:r>
      <w:proofErr w:type="gramStart"/>
      <w:r>
        <w:t>akan</w:t>
      </w:r>
      <w:proofErr w:type="gramEnd"/>
      <w:r>
        <w:t xml:space="preserve"> diusulkan adalah sebagai berikut.</w:t>
      </w:r>
    </w:p>
    <w:p w:rsidR="00C57903" w:rsidRPr="00EE33A5" w:rsidRDefault="00C57903" w:rsidP="00CE4D71">
      <w:pPr>
        <w:pStyle w:val="als1"/>
        <w:numPr>
          <w:ilvl w:val="0"/>
          <w:numId w:val="74"/>
        </w:numPr>
      </w:pPr>
      <w:r w:rsidRPr="00EE33A5">
        <w:t>Nama Arus Data</w:t>
      </w:r>
      <w:r w:rsidR="00842474" w:rsidRPr="00EE33A5">
        <w:tab/>
      </w:r>
      <w:r w:rsidRPr="00EE33A5">
        <w:t>:</w:t>
      </w:r>
      <w:r w:rsidR="00842474" w:rsidRPr="00EE33A5">
        <w:tab/>
      </w:r>
      <w:r w:rsidRPr="00EE33A5">
        <w:t>Cari Master Barang</w:t>
      </w:r>
    </w:p>
    <w:p w:rsidR="00C57903" w:rsidRDefault="00C57903" w:rsidP="00A04C43">
      <w:pPr>
        <w:pStyle w:val="als2"/>
      </w:pPr>
      <w:r>
        <w:t>Alias</w:t>
      </w:r>
      <w:r>
        <w:tab/>
        <w:t xml:space="preserve">: </w:t>
      </w:r>
      <w:r w:rsidR="001D044D">
        <w:tab/>
      </w:r>
      <w:r w:rsidR="0036558D">
        <w:t>Cari Barang</w:t>
      </w:r>
      <w:r w:rsidR="0036558D">
        <w:tab/>
      </w:r>
    </w:p>
    <w:p w:rsidR="00C57903" w:rsidRPr="00A363B1" w:rsidRDefault="00C57903" w:rsidP="00A04C43">
      <w:pPr>
        <w:pStyle w:val="als2"/>
      </w:pPr>
      <w:r>
        <w:t>Arus Data</w:t>
      </w:r>
      <w:r>
        <w:tab/>
      </w:r>
      <w:r w:rsidRPr="00A363B1">
        <w:t xml:space="preserve">: </w:t>
      </w:r>
      <w:r w:rsidRPr="00A363B1">
        <w:tab/>
        <w:t>Staff Administrasi ke Proses 1.1</w:t>
      </w:r>
    </w:p>
    <w:p w:rsidR="0084698E" w:rsidRPr="00A363B1" w:rsidRDefault="0084698E" w:rsidP="00A04C43">
      <w:pPr>
        <w:pStyle w:val="als2"/>
      </w:pPr>
      <w:r w:rsidRPr="00A363B1">
        <w:t>Penjelasan</w:t>
      </w:r>
      <w:r w:rsidRPr="00A363B1">
        <w:tab/>
        <w:t>:</w:t>
      </w:r>
      <w:r w:rsidRPr="00A363B1">
        <w:tab/>
        <w:t xml:space="preserve">Melakukan pencarian data master barang yang sudah terdaftar di dalam sistem inventory </w:t>
      </w:r>
    </w:p>
    <w:p w:rsidR="00C57903" w:rsidRPr="00A363B1" w:rsidRDefault="00C57903" w:rsidP="00A04C43">
      <w:pPr>
        <w:pStyle w:val="als2"/>
      </w:pPr>
      <w:r w:rsidRPr="00A363B1">
        <w:t>Periode</w:t>
      </w:r>
      <w:r w:rsidRPr="00A363B1">
        <w:tab/>
        <w:t xml:space="preserve">: </w:t>
      </w:r>
      <w:r w:rsidR="00E86614" w:rsidRPr="00A363B1">
        <w:tab/>
        <w:t xml:space="preserve">Saat </w:t>
      </w:r>
      <w:proofErr w:type="gramStart"/>
      <w:r w:rsidR="00E86614" w:rsidRPr="00A363B1">
        <w:t>akan</w:t>
      </w:r>
      <w:proofErr w:type="gramEnd"/>
      <w:r w:rsidR="00E86614" w:rsidRPr="00A363B1">
        <w:t xml:space="preserve"> tambah master data barang baru</w:t>
      </w:r>
    </w:p>
    <w:p w:rsidR="00C57903" w:rsidRPr="00A363B1" w:rsidRDefault="00C57903" w:rsidP="00A04C43">
      <w:pPr>
        <w:pStyle w:val="als2"/>
      </w:pPr>
      <w:r w:rsidRPr="00A363B1">
        <w:t>Volume</w:t>
      </w:r>
      <w:r w:rsidRPr="00A363B1">
        <w:tab/>
        <w:t xml:space="preserve">: </w:t>
      </w:r>
      <w:r w:rsidR="001832D3" w:rsidRPr="00A363B1">
        <w:tab/>
        <w:t>1 s/d 2</w:t>
      </w:r>
      <w:r w:rsidRPr="00A363B1">
        <w:t>0</w:t>
      </w:r>
    </w:p>
    <w:p w:rsidR="00C57903" w:rsidRPr="00A363B1" w:rsidRDefault="00C57903" w:rsidP="00A04C43">
      <w:pPr>
        <w:pStyle w:val="als2"/>
      </w:pPr>
      <w:r w:rsidRPr="00A363B1">
        <w:t>Struktur Data</w:t>
      </w:r>
      <w:r w:rsidRPr="00A363B1">
        <w:tab/>
        <w:t xml:space="preserve">:  </w:t>
      </w:r>
      <w:r w:rsidR="00132B48" w:rsidRPr="00A363B1">
        <w:tab/>
        <w:t>nama_barang+kode_barang</w:t>
      </w:r>
    </w:p>
    <w:p w:rsidR="00C57903" w:rsidRDefault="00C57903" w:rsidP="00A04C43">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Pr="009A3128" w:rsidRDefault="00C57903" w:rsidP="00A04C43">
      <w:pPr>
        <w:pStyle w:val="als2"/>
      </w:pPr>
      <w:r>
        <w:t>Alias</w:t>
      </w:r>
      <w:r>
        <w:tab/>
        <w:t xml:space="preserve">: </w:t>
      </w:r>
      <w:r w:rsidR="00AB74B8">
        <w:tab/>
      </w:r>
      <w:r w:rsidR="00AB74B8" w:rsidRPr="009A3128">
        <w:t xml:space="preserve">Buat Master Barang </w:t>
      </w:r>
    </w:p>
    <w:p w:rsidR="00C57903" w:rsidRPr="009A3128" w:rsidRDefault="00C57903" w:rsidP="00A04C43">
      <w:pPr>
        <w:pStyle w:val="als2"/>
      </w:pPr>
      <w:r w:rsidRPr="009A3128">
        <w:t>Arus Data</w:t>
      </w:r>
      <w:r w:rsidRPr="009A3128">
        <w:tab/>
        <w:t xml:space="preserve">: </w:t>
      </w:r>
      <w:r w:rsidRPr="009A3128">
        <w:tab/>
        <w:t>Staff Administrasi ke Proses 1.3</w:t>
      </w:r>
    </w:p>
    <w:p w:rsidR="00C57903" w:rsidRPr="009A3128" w:rsidRDefault="00C57903" w:rsidP="00A04C43">
      <w:pPr>
        <w:pStyle w:val="als2"/>
      </w:pPr>
      <w:r w:rsidRPr="009A3128">
        <w:t>Penjelasan</w:t>
      </w:r>
      <w:r w:rsidRPr="009A3128">
        <w:tab/>
        <w:t xml:space="preserve">: </w:t>
      </w:r>
      <w:r w:rsidRPr="009A3128">
        <w:tab/>
        <w:t xml:space="preserve">Proses pembuatan kode barang yang </w:t>
      </w:r>
      <w:proofErr w:type="gramStart"/>
      <w:r w:rsidRPr="009A3128">
        <w:t>akan</w:t>
      </w:r>
      <w:proofErr w:type="gramEnd"/>
      <w:r w:rsidRPr="009A3128">
        <w:t xml:space="preserve"> di daftarakan sebagai </w:t>
      </w:r>
      <w:r w:rsidR="002E2093" w:rsidRPr="009A3128">
        <w:t>barang baru di si</w:t>
      </w:r>
      <w:r w:rsidRPr="009A3128">
        <w:t>stem inventory</w:t>
      </w:r>
    </w:p>
    <w:p w:rsidR="00C57903" w:rsidRPr="009A3128" w:rsidRDefault="00C57903" w:rsidP="00A04C43">
      <w:pPr>
        <w:pStyle w:val="als2"/>
      </w:pPr>
      <w:r w:rsidRPr="009A3128">
        <w:t>Periode</w:t>
      </w:r>
      <w:r w:rsidRPr="009A3128">
        <w:tab/>
        <w:t xml:space="preserve">: </w:t>
      </w:r>
      <w:r w:rsidR="003D1EF4" w:rsidRPr="009A3128">
        <w:tab/>
      </w:r>
      <w:r w:rsidRPr="009A3128">
        <w:t xml:space="preserve">Setiap ada barang baru yang </w:t>
      </w:r>
      <w:proofErr w:type="gramStart"/>
      <w:r w:rsidRPr="009A3128">
        <w:t>akan</w:t>
      </w:r>
      <w:proofErr w:type="gramEnd"/>
      <w:r w:rsidRPr="009A3128">
        <w:t xml:space="preserve"> di daftarkan di inventory</w:t>
      </w:r>
    </w:p>
    <w:p w:rsidR="00C57903" w:rsidRPr="009A3128" w:rsidRDefault="00C57903" w:rsidP="00A04C43">
      <w:pPr>
        <w:pStyle w:val="als2"/>
      </w:pPr>
      <w:r w:rsidRPr="009A3128">
        <w:t>Volume</w:t>
      </w:r>
      <w:r w:rsidRPr="009A3128">
        <w:tab/>
        <w:t xml:space="preserve">: </w:t>
      </w:r>
      <w:r w:rsidR="007228EA" w:rsidRPr="009A3128">
        <w:tab/>
        <w:t>1 s/d 2</w:t>
      </w:r>
      <w:r w:rsidRPr="009A3128">
        <w:t>0</w:t>
      </w:r>
    </w:p>
    <w:p w:rsidR="006E0FB2" w:rsidRPr="009A3128" w:rsidRDefault="00C57903" w:rsidP="00A04C43">
      <w:pPr>
        <w:pStyle w:val="als2"/>
      </w:pPr>
      <w:r w:rsidRPr="009A3128">
        <w:t>Struktur Data</w:t>
      </w:r>
      <w:r w:rsidRPr="009A3128">
        <w:tab/>
        <w:t xml:space="preserve">: </w:t>
      </w:r>
      <w:r w:rsidR="006E0FB2" w:rsidRPr="009A3128">
        <w:tab/>
        <w:t>id</w:t>
      </w:r>
      <w:r w:rsidR="009D7D36" w:rsidRPr="009A3128">
        <w:t>_barang</w:t>
      </w:r>
      <w:r w:rsidR="006E0FB2" w:rsidRPr="009A3128">
        <w:t>, kode_barang, init_barang, desc_barang, id_produk, nama_produk, id_tipe, nama_tipe, id_vendor, nama_vendor, pn</w:t>
      </w:r>
    </w:p>
    <w:p w:rsidR="00C57903" w:rsidRDefault="00C57903" w:rsidP="00A04C43">
      <w:pPr>
        <w:pStyle w:val="als1"/>
      </w:pPr>
      <w:r>
        <w:lastRenderedPageBreak/>
        <w:t>Nama Arus Data</w:t>
      </w:r>
      <w:r>
        <w:tab/>
        <w:t>:</w:t>
      </w:r>
      <w:r w:rsidR="009D5FAB">
        <w:tab/>
      </w:r>
      <w:r>
        <w:t>Form Master Produk</w:t>
      </w:r>
    </w:p>
    <w:p w:rsidR="00C57903" w:rsidRDefault="00C57903" w:rsidP="00A04C43">
      <w:pPr>
        <w:pStyle w:val="als2"/>
      </w:pPr>
      <w:r>
        <w:t>Alias</w:t>
      </w:r>
      <w:r>
        <w:tab/>
        <w:t xml:space="preserve">: </w:t>
      </w:r>
      <w:r w:rsidR="009D5FAB">
        <w:tab/>
        <w:t>Buat Data Produk</w:t>
      </w:r>
    </w:p>
    <w:p w:rsidR="00C57903" w:rsidRDefault="00C57903" w:rsidP="00A04C43">
      <w:pPr>
        <w:pStyle w:val="als2"/>
      </w:pPr>
      <w:r>
        <w:t>Arus Data</w:t>
      </w:r>
      <w:r>
        <w:tab/>
        <w:t xml:space="preserve">: </w:t>
      </w:r>
      <w:r>
        <w:tab/>
        <w:t>Staff Administrasi ke Proses 1.5</w:t>
      </w:r>
    </w:p>
    <w:p w:rsidR="00C57903" w:rsidRDefault="00C57903" w:rsidP="00A04C43">
      <w:pPr>
        <w:pStyle w:val="als2"/>
      </w:pPr>
      <w:r>
        <w:t>Penjelasan</w:t>
      </w:r>
      <w:r>
        <w:tab/>
        <w:t xml:space="preserve">: </w:t>
      </w:r>
      <w:r>
        <w:tab/>
        <w:t xml:space="preserve">Proses data kategori produk untuk mengklasifikasikan barang berdasarkan produk yang </w:t>
      </w:r>
      <w:proofErr w:type="gramStart"/>
      <w:r>
        <w:t>akan</w:t>
      </w:r>
      <w:proofErr w:type="gramEnd"/>
      <w:r>
        <w:t xml:space="preserve"> di produksi.</w:t>
      </w:r>
    </w:p>
    <w:p w:rsidR="007D4467" w:rsidRDefault="00C57903" w:rsidP="00A04C43">
      <w:pPr>
        <w:pStyle w:val="als2"/>
      </w:pPr>
      <w:r>
        <w:t>Periode</w:t>
      </w:r>
      <w:r>
        <w:tab/>
        <w:t xml:space="preserve">: </w:t>
      </w:r>
      <w:r w:rsidR="004D7533">
        <w:tab/>
      </w:r>
      <w:r>
        <w:t>Setiap ada penambahan kategori produk baru</w:t>
      </w:r>
    </w:p>
    <w:p w:rsidR="00C57903" w:rsidRDefault="00C57903" w:rsidP="00A04C43">
      <w:pPr>
        <w:pStyle w:val="als2"/>
      </w:pPr>
      <w:r>
        <w:t>Volume</w:t>
      </w:r>
      <w:r>
        <w:tab/>
        <w:t xml:space="preserve">: </w:t>
      </w:r>
      <w:r w:rsidR="004D7533">
        <w:tab/>
      </w:r>
      <w:r>
        <w:t>1 s/d 5</w:t>
      </w:r>
    </w:p>
    <w:p w:rsidR="004D7533" w:rsidRDefault="00C57903" w:rsidP="00A04C43">
      <w:pPr>
        <w:pStyle w:val="als2"/>
      </w:pPr>
      <w:r>
        <w:t>Struktur Data</w:t>
      </w:r>
      <w:r>
        <w:tab/>
        <w:t xml:space="preserve">: </w:t>
      </w:r>
      <w:r w:rsidR="004D7533">
        <w:tab/>
        <w:t>id_produk, nama_produk, desc_produk, ket</w:t>
      </w:r>
    </w:p>
    <w:p w:rsidR="00C57903" w:rsidRDefault="00C57903" w:rsidP="00A04C43">
      <w:pPr>
        <w:pStyle w:val="als1"/>
      </w:pPr>
      <w:r>
        <w:t>Nama Arus Data</w:t>
      </w:r>
      <w:r>
        <w:tab/>
        <w:t xml:space="preserve">: </w:t>
      </w:r>
      <w:r w:rsidR="005D7E30">
        <w:tab/>
      </w:r>
      <w:r>
        <w:t>Form Master Kategori</w:t>
      </w:r>
    </w:p>
    <w:p w:rsidR="00C57903" w:rsidRPr="009A3128" w:rsidRDefault="00C57903" w:rsidP="00A04C43">
      <w:pPr>
        <w:pStyle w:val="als2"/>
      </w:pPr>
      <w:r>
        <w:t>Alias</w:t>
      </w:r>
      <w:r>
        <w:tab/>
      </w:r>
      <w:r w:rsidRPr="009A3128">
        <w:t xml:space="preserve">: </w:t>
      </w:r>
      <w:r w:rsidR="005D7E30" w:rsidRPr="009A3128">
        <w:tab/>
        <w:t>Buat Data Tipe</w:t>
      </w:r>
    </w:p>
    <w:p w:rsidR="00C57903" w:rsidRPr="009A3128" w:rsidRDefault="00C57903" w:rsidP="00A04C43">
      <w:pPr>
        <w:pStyle w:val="als2"/>
      </w:pPr>
      <w:r w:rsidRPr="009A3128">
        <w:t>Arus Data</w:t>
      </w:r>
      <w:r w:rsidRPr="009A3128">
        <w:tab/>
        <w:t xml:space="preserve">: </w:t>
      </w:r>
      <w:r w:rsidRPr="009A3128">
        <w:tab/>
        <w:t>Staff Administrasi ke Proses 1.7</w:t>
      </w:r>
    </w:p>
    <w:p w:rsidR="00C57903" w:rsidRPr="009A3128" w:rsidRDefault="00C57903" w:rsidP="00A04C43">
      <w:pPr>
        <w:pStyle w:val="als2"/>
      </w:pPr>
      <w:r w:rsidRPr="009A3128">
        <w:t>Penjelasan</w:t>
      </w:r>
      <w:r w:rsidRPr="009A3128">
        <w:tab/>
        <w:t xml:space="preserve">: </w:t>
      </w:r>
      <w:r w:rsidRPr="009A3128">
        <w:tab/>
        <w:t xml:space="preserve">Proses </w:t>
      </w:r>
      <w:r w:rsidR="008E4D2F" w:rsidRPr="009A3128">
        <w:t xml:space="preserve">ini membuat </w:t>
      </w:r>
      <w:r w:rsidRPr="009A3128">
        <w:t xml:space="preserve">data kategori </w:t>
      </w:r>
      <w:r w:rsidR="008E4D2F" w:rsidRPr="009A3128">
        <w:t xml:space="preserve">tipe barang </w:t>
      </w:r>
      <w:r w:rsidRPr="009A3128">
        <w:t>untuk mengklasifikasikan barang</w:t>
      </w:r>
      <w:r w:rsidR="008E4D2F" w:rsidRPr="009A3128">
        <w:t xml:space="preserve"> berdasarkan tipenya</w:t>
      </w:r>
      <w:r w:rsidRPr="009A3128">
        <w:t>.</w:t>
      </w:r>
    </w:p>
    <w:p w:rsidR="00C57903" w:rsidRPr="009A3128" w:rsidRDefault="00C57903" w:rsidP="00A04C43">
      <w:pPr>
        <w:pStyle w:val="als2"/>
      </w:pPr>
      <w:r w:rsidRPr="009A3128">
        <w:t>Periode</w:t>
      </w:r>
      <w:r w:rsidRPr="009A3128">
        <w:tab/>
        <w:t xml:space="preserve">: </w:t>
      </w:r>
      <w:r w:rsidR="008E4D2F" w:rsidRPr="009A3128">
        <w:tab/>
      </w:r>
      <w:r w:rsidRPr="009A3128">
        <w:t>Setiap ada penambahan kategori tipe baru</w:t>
      </w:r>
      <w:r w:rsidR="008E4D2F" w:rsidRPr="009A3128">
        <w:t>.</w:t>
      </w:r>
    </w:p>
    <w:p w:rsidR="00C57903" w:rsidRPr="009A3128" w:rsidRDefault="00C57903" w:rsidP="00A04C43">
      <w:pPr>
        <w:pStyle w:val="als2"/>
      </w:pPr>
      <w:r w:rsidRPr="009A3128">
        <w:t>Volume</w:t>
      </w:r>
      <w:r w:rsidRPr="009A3128">
        <w:tab/>
        <w:t xml:space="preserve">: </w:t>
      </w:r>
      <w:r w:rsidR="008E4D2F" w:rsidRPr="009A3128">
        <w:tab/>
      </w:r>
      <w:r w:rsidRPr="009A3128">
        <w:t>1 s/d 5</w:t>
      </w:r>
    </w:p>
    <w:p w:rsidR="008E4D2F" w:rsidRPr="009A3128" w:rsidRDefault="00C57903" w:rsidP="00A04C43">
      <w:pPr>
        <w:pStyle w:val="als2"/>
      </w:pPr>
      <w:r w:rsidRPr="009A3128">
        <w:t>Struktur Data</w:t>
      </w:r>
      <w:r w:rsidRPr="009A3128">
        <w:tab/>
        <w:t xml:space="preserve">: </w:t>
      </w:r>
      <w:r w:rsidR="008E4D2F" w:rsidRPr="009A3128">
        <w:tab/>
        <w:t>id</w:t>
      </w:r>
      <w:r w:rsidR="00F12343" w:rsidRPr="009A3128">
        <w:t>_tipe</w:t>
      </w:r>
      <w:r w:rsidR="008E4D2F" w:rsidRPr="009A3128">
        <w:t>, nama_tipe, desc_tipe, ket</w:t>
      </w:r>
    </w:p>
    <w:p w:rsidR="00C57903" w:rsidRDefault="00C57903" w:rsidP="00A04C43">
      <w:pPr>
        <w:pStyle w:val="als1"/>
      </w:pPr>
      <w:r>
        <w:t>Nama Arus Data</w:t>
      </w:r>
      <w:r>
        <w:tab/>
        <w:t xml:space="preserve">: </w:t>
      </w:r>
      <w:r w:rsidR="00863C60">
        <w:tab/>
      </w:r>
      <w:r>
        <w:t>Form Master Vendor</w:t>
      </w:r>
    </w:p>
    <w:p w:rsidR="00C57903" w:rsidRPr="009A3128" w:rsidRDefault="00C57903" w:rsidP="00A04C43">
      <w:pPr>
        <w:pStyle w:val="als2"/>
      </w:pPr>
      <w:r>
        <w:t>Alias</w:t>
      </w:r>
      <w:r>
        <w:tab/>
        <w:t xml:space="preserve">: </w:t>
      </w:r>
      <w:r w:rsidR="00C91034" w:rsidRPr="009A3128">
        <w:tab/>
        <w:t>Buat Data Vendor</w:t>
      </w:r>
    </w:p>
    <w:p w:rsidR="00C57903" w:rsidRPr="009A3128" w:rsidRDefault="00C57903" w:rsidP="00A04C43">
      <w:pPr>
        <w:pStyle w:val="als2"/>
      </w:pPr>
      <w:r w:rsidRPr="009A3128">
        <w:t>Arus Data</w:t>
      </w:r>
      <w:r w:rsidRPr="009A3128">
        <w:tab/>
        <w:t xml:space="preserve">: </w:t>
      </w:r>
      <w:r w:rsidRPr="009A3128">
        <w:tab/>
        <w:t>Staff Administrasi ke Proses 1.9</w:t>
      </w:r>
    </w:p>
    <w:p w:rsidR="00C57903" w:rsidRPr="009A3128" w:rsidRDefault="00C57903" w:rsidP="00A04C43">
      <w:pPr>
        <w:pStyle w:val="als2"/>
      </w:pPr>
      <w:r w:rsidRPr="009A3128">
        <w:t>Penjelasan</w:t>
      </w:r>
      <w:r w:rsidRPr="009A3128">
        <w:tab/>
        <w:t xml:space="preserve">: </w:t>
      </w:r>
      <w:r w:rsidRPr="009A3128">
        <w:tab/>
        <w:t xml:space="preserve">Proses pembuatan data vendor/penyuplai barang yang </w:t>
      </w:r>
      <w:proofErr w:type="gramStart"/>
      <w:r w:rsidRPr="009A3128">
        <w:t>akan</w:t>
      </w:r>
      <w:proofErr w:type="gramEnd"/>
      <w:r w:rsidRPr="009A3128">
        <w:t xml:space="preserve"> di jadikan referensi untuk master barang</w:t>
      </w:r>
    </w:p>
    <w:p w:rsidR="00C57903" w:rsidRPr="009A3128" w:rsidRDefault="00C57903" w:rsidP="00A04C43">
      <w:pPr>
        <w:pStyle w:val="als2"/>
      </w:pPr>
      <w:r w:rsidRPr="009A3128">
        <w:t>Periode</w:t>
      </w:r>
      <w:r w:rsidRPr="009A3128">
        <w:tab/>
        <w:t xml:space="preserve">: </w:t>
      </w:r>
      <w:r w:rsidR="00C91034" w:rsidRPr="009A3128">
        <w:tab/>
      </w:r>
      <w:r w:rsidRPr="009A3128">
        <w:t xml:space="preserve">Setiap ada penambahan </w:t>
      </w:r>
      <w:r w:rsidR="00C91034" w:rsidRPr="009A3128">
        <w:t>vendor baru.</w:t>
      </w:r>
    </w:p>
    <w:p w:rsidR="00C57903" w:rsidRPr="009A3128" w:rsidRDefault="00C57903" w:rsidP="00A04C43">
      <w:pPr>
        <w:pStyle w:val="als2"/>
      </w:pPr>
      <w:r w:rsidRPr="009A3128">
        <w:lastRenderedPageBreak/>
        <w:t>Volume</w:t>
      </w:r>
      <w:r w:rsidRPr="009A3128">
        <w:tab/>
        <w:t xml:space="preserve">: </w:t>
      </w:r>
      <w:r w:rsidR="00C91034" w:rsidRPr="009A3128">
        <w:tab/>
        <w:t>1 s/d 5</w:t>
      </w:r>
    </w:p>
    <w:p w:rsidR="00C91034" w:rsidRDefault="00C57903" w:rsidP="00A04C43">
      <w:pPr>
        <w:pStyle w:val="als2"/>
      </w:pPr>
      <w:r w:rsidRPr="009A3128">
        <w:t>Struktur Data</w:t>
      </w:r>
      <w:r w:rsidRPr="009A3128">
        <w:tab/>
        <w:t xml:space="preserve">: </w:t>
      </w:r>
      <w:r w:rsidR="00C91034" w:rsidRPr="009A3128">
        <w:tab/>
        <w:t>id</w:t>
      </w:r>
      <w:r w:rsidR="00661FEF" w:rsidRPr="009A3128">
        <w:t>_vendor</w:t>
      </w:r>
      <w:r w:rsidR="00C91034" w:rsidRPr="009A3128">
        <w:t>, nama_vendor</w:t>
      </w:r>
      <w:r w:rsidR="00C91034">
        <w:t>, alamat, email, phone, ket</w:t>
      </w:r>
    </w:p>
    <w:p w:rsidR="00C57903" w:rsidRDefault="00C57903" w:rsidP="00A04C43">
      <w:pPr>
        <w:pStyle w:val="als1"/>
      </w:pPr>
      <w:r>
        <w:t>Nama Arus Data</w:t>
      </w:r>
      <w:r>
        <w:tab/>
        <w:t xml:space="preserve">: </w:t>
      </w:r>
      <w:r w:rsidR="00C91034">
        <w:tab/>
      </w:r>
      <w:r>
        <w:t>Form Master Inisial Barang</w:t>
      </w:r>
    </w:p>
    <w:p w:rsidR="00C57903" w:rsidRPr="009A3128" w:rsidRDefault="00C57903" w:rsidP="00A04C43">
      <w:pPr>
        <w:pStyle w:val="als2"/>
      </w:pPr>
      <w:r>
        <w:t>Alias</w:t>
      </w:r>
      <w:r>
        <w:tab/>
        <w:t xml:space="preserve">: </w:t>
      </w:r>
      <w:r w:rsidR="00C91034">
        <w:tab/>
      </w:r>
      <w:r w:rsidR="00C91034" w:rsidRPr="009A3128">
        <w:t>Buat Init Barang</w:t>
      </w:r>
    </w:p>
    <w:p w:rsidR="00C57903" w:rsidRPr="009A3128" w:rsidRDefault="00C57903" w:rsidP="00A04C43">
      <w:pPr>
        <w:pStyle w:val="als2"/>
      </w:pPr>
      <w:r w:rsidRPr="009A3128">
        <w:t>Arus Data</w:t>
      </w:r>
      <w:r w:rsidRPr="009A3128">
        <w:tab/>
        <w:t xml:space="preserve">: </w:t>
      </w:r>
      <w:r w:rsidRPr="009A3128">
        <w:tab/>
        <w:t>Staff Administrasi ke Proses 1.11</w:t>
      </w:r>
    </w:p>
    <w:p w:rsidR="00C57903" w:rsidRPr="009A3128" w:rsidRDefault="00C57903" w:rsidP="00A04C43">
      <w:pPr>
        <w:pStyle w:val="als2"/>
      </w:pPr>
      <w:r w:rsidRPr="009A3128">
        <w:t>Penjelasan</w:t>
      </w:r>
      <w:r w:rsidRPr="009A3128">
        <w:tab/>
        <w:t xml:space="preserve">: </w:t>
      </w:r>
      <w:r w:rsidRPr="009A3128">
        <w:tab/>
        <w:t xml:space="preserve">Proses pembuatan inisial kode barang </w:t>
      </w:r>
      <w:r w:rsidR="00EB7FC5" w:rsidRPr="009A3128">
        <w:t>agar</w:t>
      </w:r>
      <w:r w:rsidRPr="009A3128">
        <w:t xml:space="preserve"> pengkodean barang lebih mudah.</w:t>
      </w:r>
    </w:p>
    <w:p w:rsidR="00C57903" w:rsidRPr="009A3128" w:rsidRDefault="00C57903" w:rsidP="00A04C43">
      <w:pPr>
        <w:pStyle w:val="als2"/>
      </w:pPr>
      <w:r w:rsidRPr="009A3128">
        <w:t>Periode</w:t>
      </w:r>
      <w:r w:rsidRPr="009A3128">
        <w:tab/>
        <w:t xml:space="preserve">: </w:t>
      </w:r>
      <w:r w:rsidR="00EB7FC5" w:rsidRPr="009A3128">
        <w:tab/>
      </w:r>
      <w:r w:rsidRPr="009A3128">
        <w:t>Setiap ada penambahan inisial tipe barang baru.</w:t>
      </w:r>
    </w:p>
    <w:p w:rsidR="00C57903" w:rsidRPr="009A3128" w:rsidRDefault="00C57903" w:rsidP="00A04C43">
      <w:pPr>
        <w:pStyle w:val="als2"/>
      </w:pPr>
      <w:r w:rsidRPr="009A3128">
        <w:t>Volume</w:t>
      </w:r>
      <w:r w:rsidRPr="009A3128">
        <w:tab/>
        <w:t xml:space="preserve">: </w:t>
      </w:r>
      <w:r w:rsidR="00EB7FC5" w:rsidRPr="009A3128">
        <w:tab/>
        <w:t>1 s/d 5</w:t>
      </w:r>
    </w:p>
    <w:p w:rsidR="00EB7FC5" w:rsidRPr="009A3128" w:rsidRDefault="00C57903" w:rsidP="00A04C43">
      <w:pPr>
        <w:pStyle w:val="als2"/>
      </w:pPr>
      <w:r w:rsidRPr="009A3128">
        <w:t>Struktur Data</w:t>
      </w:r>
      <w:r w:rsidRPr="009A3128">
        <w:tab/>
        <w:t>:</w:t>
      </w:r>
      <w:r w:rsidR="00EB7FC5" w:rsidRPr="009A3128">
        <w:tab/>
        <w:t>id_inisial, nama_inisial, ket</w:t>
      </w:r>
    </w:p>
    <w:p w:rsidR="00C57903" w:rsidRDefault="00C57903" w:rsidP="00A04C43">
      <w:pPr>
        <w:pStyle w:val="als1"/>
      </w:pPr>
      <w:r>
        <w:t>Nama Arus Data</w:t>
      </w:r>
      <w:r>
        <w:tab/>
        <w:t xml:space="preserve">: </w:t>
      </w:r>
      <w:r w:rsidR="00062AB4">
        <w:tab/>
      </w:r>
      <w:r>
        <w:t>Form Transaksi Masuk</w:t>
      </w:r>
    </w:p>
    <w:p w:rsidR="00C57903" w:rsidRPr="009A3128" w:rsidRDefault="00C57903" w:rsidP="00A04C43">
      <w:pPr>
        <w:pStyle w:val="als2"/>
      </w:pPr>
      <w:r>
        <w:t>Alias</w:t>
      </w:r>
      <w:r>
        <w:tab/>
        <w:t xml:space="preserve">: </w:t>
      </w:r>
      <w:r w:rsidR="00062AB4">
        <w:tab/>
      </w:r>
      <w:r w:rsidR="00C01F9D" w:rsidRPr="009A3128">
        <w:t xml:space="preserve">Form </w:t>
      </w:r>
      <w:r w:rsidR="00062AB4" w:rsidRPr="009A3128">
        <w:t>TrxIn</w:t>
      </w:r>
    </w:p>
    <w:p w:rsidR="00C57903" w:rsidRPr="009A3128" w:rsidRDefault="00C57903" w:rsidP="00A04C43">
      <w:pPr>
        <w:pStyle w:val="als2"/>
      </w:pPr>
      <w:r w:rsidRPr="009A3128">
        <w:t>Arus Data</w:t>
      </w:r>
      <w:r w:rsidRPr="009A3128">
        <w:tab/>
        <w:t xml:space="preserve">: </w:t>
      </w:r>
      <w:r w:rsidRPr="009A3128">
        <w:tab/>
      </w:r>
      <w:proofErr w:type="gramStart"/>
      <w:r w:rsidRPr="009A3128">
        <w:t xml:space="preserve">Staff </w:t>
      </w:r>
      <w:r w:rsidR="00C25499" w:rsidRPr="009A3128">
        <w:t xml:space="preserve"> </w:t>
      </w:r>
      <w:r w:rsidRPr="009A3128">
        <w:t>ke</w:t>
      </w:r>
      <w:proofErr w:type="gramEnd"/>
      <w:r w:rsidRPr="009A3128">
        <w:t xml:space="preserve"> Proses 2.1</w:t>
      </w:r>
    </w:p>
    <w:p w:rsidR="00C57903" w:rsidRPr="009A3128" w:rsidRDefault="00C57903" w:rsidP="00A04C43">
      <w:pPr>
        <w:pStyle w:val="als2"/>
      </w:pPr>
      <w:r w:rsidRPr="009A3128">
        <w:t>Penjelasan</w:t>
      </w:r>
      <w:r w:rsidRPr="009A3128">
        <w:tab/>
        <w:t xml:space="preserve">: </w:t>
      </w:r>
      <w:r w:rsidRPr="009A3128">
        <w:tab/>
        <w:t>Proses</w:t>
      </w:r>
      <w:r w:rsidR="00070D2B" w:rsidRPr="009A3128">
        <w:t xml:space="preserve"> pendataan barang yang baru data</w:t>
      </w:r>
      <w:r w:rsidRPr="009A3128">
        <w:t>ng a</w:t>
      </w:r>
      <w:r w:rsidR="003B220D" w:rsidRPr="009A3128">
        <w:t>gar tercatat ke dalam si</w:t>
      </w:r>
      <w:r w:rsidRPr="009A3128">
        <w:t>stem.</w:t>
      </w:r>
    </w:p>
    <w:p w:rsidR="00C57903" w:rsidRPr="009A3128" w:rsidRDefault="00C57903" w:rsidP="00A04C43">
      <w:pPr>
        <w:pStyle w:val="als2"/>
      </w:pPr>
      <w:r w:rsidRPr="009A3128">
        <w:t>Periode</w:t>
      </w:r>
      <w:r w:rsidRPr="009A3128">
        <w:tab/>
        <w:t xml:space="preserve">: </w:t>
      </w:r>
      <w:r w:rsidRPr="009A3128">
        <w:tab/>
        <w:t>Setiap ada barang yang dating dari vendor</w:t>
      </w:r>
    </w:p>
    <w:p w:rsidR="00C57903" w:rsidRPr="009A3128" w:rsidRDefault="00C57903" w:rsidP="00A04C43">
      <w:pPr>
        <w:pStyle w:val="als2"/>
      </w:pPr>
      <w:r w:rsidRPr="009A3128">
        <w:t>Volume</w:t>
      </w:r>
      <w:r w:rsidRPr="009A3128">
        <w:tab/>
        <w:t xml:space="preserve">: </w:t>
      </w:r>
      <w:r w:rsidRPr="009A3128">
        <w:tab/>
        <w:t>1 s/d 20</w:t>
      </w:r>
    </w:p>
    <w:p w:rsidR="003508E7" w:rsidRDefault="00C57903" w:rsidP="00A04C43">
      <w:pPr>
        <w:pStyle w:val="als2"/>
      </w:pPr>
      <w:r w:rsidRPr="009A3128">
        <w:t>Struktur Data</w:t>
      </w:r>
      <w:r w:rsidRPr="009A3128">
        <w:tab/>
        <w:t>:</w:t>
      </w:r>
      <w:r w:rsidR="003508E7" w:rsidRPr="009A3128">
        <w:tab/>
      </w:r>
      <w:r w:rsidR="00AC1C52" w:rsidRPr="009A3128">
        <w:t>id_kat</w:t>
      </w:r>
      <w:r w:rsidR="00224D72" w:rsidRPr="009A3128">
        <w:t>egori</w:t>
      </w:r>
      <w:r w:rsidR="00AC1C52" w:rsidRPr="009A3128">
        <w:t>_trxin,</w:t>
      </w:r>
      <w:r w:rsidR="0062313B" w:rsidRPr="009A3128">
        <w:t xml:space="preserve"> </w:t>
      </w:r>
      <w:r w:rsidR="00224D72" w:rsidRPr="009A3128">
        <w:t>nama_kategori_trxin, kode_barang, nama_barang,</w:t>
      </w:r>
      <w:r w:rsidR="0062313B" w:rsidRPr="009A3128">
        <w:t xml:space="preserve"> kode_trxin, </w:t>
      </w:r>
      <w:r w:rsidR="005A328B" w:rsidRPr="009A3128">
        <w:t>tgl_trxi</w:t>
      </w:r>
      <w:r w:rsidR="005A328B">
        <w:t>n, jml_brg</w:t>
      </w:r>
      <w:r w:rsidR="00FF6B9C">
        <w:t>_in</w:t>
      </w:r>
      <w:r w:rsidR="005A328B">
        <w:t>.</w:t>
      </w:r>
      <w:r>
        <w:tab/>
      </w:r>
    </w:p>
    <w:p w:rsidR="00C57903" w:rsidRDefault="00C57903" w:rsidP="00A04C43">
      <w:pPr>
        <w:pStyle w:val="als1"/>
      </w:pPr>
      <w:r>
        <w:t>Nama Arus Data</w:t>
      </w:r>
      <w:r>
        <w:tab/>
        <w:t xml:space="preserve">: </w:t>
      </w:r>
      <w:r w:rsidR="00CC3D62">
        <w:tab/>
      </w:r>
      <w:r>
        <w:t>Form Transaksi Keluar</w:t>
      </w:r>
    </w:p>
    <w:p w:rsidR="00C57903" w:rsidRPr="009A3128" w:rsidRDefault="00C57903" w:rsidP="00A04C43">
      <w:pPr>
        <w:pStyle w:val="als2"/>
      </w:pPr>
      <w:r>
        <w:t>Alias</w:t>
      </w:r>
      <w:r>
        <w:tab/>
        <w:t xml:space="preserve">: </w:t>
      </w:r>
      <w:r w:rsidR="000E4D3F">
        <w:tab/>
      </w:r>
      <w:r w:rsidR="00750497" w:rsidRPr="009A3128">
        <w:t xml:space="preserve">Form </w:t>
      </w:r>
      <w:r w:rsidR="000E4D3F" w:rsidRPr="009A3128">
        <w:t>TrxOut</w:t>
      </w:r>
    </w:p>
    <w:p w:rsidR="00C57903" w:rsidRPr="009A3128" w:rsidRDefault="00C57903" w:rsidP="00A04C43">
      <w:pPr>
        <w:pStyle w:val="als2"/>
      </w:pPr>
      <w:r w:rsidRPr="009A3128">
        <w:t>Arus Data</w:t>
      </w:r>
      <w:r w:rsidRPr="009A3128">
        <w:tab/>
        <w:t xml:space="preserve">: </w:t>
      </w:r>
      <w:r w:rsidRPr="009A3128">
        <w:tab/>
      </w:r>
      <w:proofErr w:type="gramStart"/>
      <w:r w:rsidRPr="009A3128">
        <w:t xml:space="preserve">Staff </w:t>
      </w:r>
      <w:r w:rsidR="00D67300" w:rsidRPr="009A3128">
        <w:t xml:space="preserve"> </w:t>
      </w:r>
      <w:r w:rsidRPr="009A3128">
        <w:t>ke</w:t>
      </w:r>
      <w:proofErr w:type="gramEnd"/>
      <w:r w:rsidRPr="009A3128">
        <w:t xml:space="preserve"> Proses 3.1</w:t>
      </w:r>
    </w:p>
    <w:p w:rsidR="00C57903" w:rsidRPr="009A3128" w:rsidRDefault="00C57903" w:rsidP="00A04C43">
      <w:pPr>
        <w:pStyle w:val="als2"/>
      </w:pPr>
      <w:r w:rsidRPr="009A3128">
        <w:lastRenderedPageBreak/>
        <w:t>Penjelasan</w:t>
      </w:r>
      <w:r w:rsidRPr="009A3128">
        <w:tab/>
        <w:t xml:space="preserve">: </w:t>
      </w:r>
      <w:r w:rsidRPr="009A3128">
        <w:tab/>
        <w:t>Proses pendataan baran</w:t>
      </w:r>
      <w:r w:rsidR="006D27A8" w:rsidRPr="009A3128">
        <w:t xml:space="preserve">g yang </w:t>
      </w:r>
      <w:proofErr w:type="gramStart"/>
      <w:r w:rsidR="006D27A8" w:rsidRPr="009A3128">
        <w:t>akan</w:t>
      </w:r>
      <w:proofErr w:type="gramEnd"/>
      <w:r w:rsidR="006D27A8" w:rsidRPr="009A3128">
        <w:t xml:space="preserve"> dikerluarkan dari si</w:t>
      </w:r>
      <w:r w:rsidRPr="009A3128">
        <w:t>stem.</w:t>
      </w:r>
    </w:p>
    <w:p w:rsidR="00C57903" w:rsidRPr="009A3128" w:rsidRDefault="00C57903" w:rsidP="00A04C43">
      <w:pPr>
        <w:pStyle w:val="als2"/>
      </w:pPr>
      <w:r w:rsidRPr="009A3128">
        <w:t>Periode</w:t>
      </w:r>
      <w:r w:rsidRPr="009A3128">
        <w:tab/>
        <w:t xml:space="preserve">: </w:t>
      </w:r>
      <w:r w:rsidRPr="009A3128">
        <w:tab/>
        <w:t>Setiap ada barang yang keluar dari gudang.</w:t>
      </w:r>
    </w:p>
    <w:p w:rsidR="00C57903" w:rsidRPr="009A3128" w:rsidRDefault="00C57903" w:rsidP="00A04C43">
      <w:pPr>
        <w:pStyle w:val="als2"/>
      </w:pPr>
      <w:r w:rsidRPr="009A3128">
        <w:t>Volume</w:t>
      </w:r>
      <w:r w:rsidRPr="009A3128">
        <w:tab/>
        <w:t xml:space="preserve">: </w:t>
      </w:r>
      <w:r w:rsidRPr="009A3128">
        <w:tab/>
        <w:t>1 s/d 20</w:t>
      </w:r>
    </w:p>
    <w:p w:rsidR="008B5724" w:rsidRDefault="00C57903" w:rsidP="00A04C43">
      <w:pPr>
        <w:pStyle w:val="als2"/>
      </w:pPr>
      <w:r w:rsidRPr="009A3128">
        <w:t>Struktur Data</w:t>
      </w:r>
      <w:r w:rsidRPr="009A3128">
        <w:tab/>
        <w:t>:</w:t>
      </w:r>
      <w:r w:rsidRPr="009A3128">
        <w:tab/>
      </w:r>
      <w:r w:rsidR="000E63F6" w:rsidRPr="009A3128">
        <w:t>id_kategori_trxout, nama_kategori_</w:t>
      </w:r>
      <w:r w:rsidR="000E63F6">
        <w:t>trxout, kode_barang, nama_barang, kode_trxout, tgl_trxout, jml_brg_out.</w:t>
      </w:r>
    </w:p>
    <w:p w:rsidR="00C57903" w:rsidRDefault="00C57903" w:rsidP="00A04C43">
      <w:pPr>
        <w:pStyle w:val="als1"/>
      </w:pPr>
      <w:r>
        <w:t>Nama Arus Data</w:t>
      </w:r>
      <w:r>
        <w:tab/>
        <w:t>:</w:t>
      </w:r>
      <w:r w:rsidR="00F93820">
        <w:tab/>
      </w:r>
      <w:r>
        <w:t>Form Cek Stok Barang</w:t>
      </w:r>
    </w:p>
    <w:p w:rsidR="00C57903" w:rsidRPr="009A3128" w:rsidRDefault="00C57903" w:rsidP="00A04C43">
      <w:pPr>
        <w:pStyle w:val="als2"/>
      </w:pPr>
      <w:r>
        <w:t>Alias</w:t>
      </w:r>
      <w:r>
        <w:tab/>
      </w:r>
      <w:r w:rsidRPr="009A3128">
        <w:t xml:space="preserve">: </w:t>
      </w:r>
      <w:r w:rsidR="00F93820" w:rsidRPr="009A3128">
        <w:tab/>
        <w:t>Cek Stok</w:t>
      </w:r>
    </w:p>
    <w:p w:rsidR="00C57903" w:rsidRPr="009A3128" w:rsidRDefault="00C57903" w:rsidP="00A04C43">
      <w:pPr>
        <w:pStyle w:val="als2"/>
      </w:pPr>
      <w:r w:rsidRPr="009A3128">
        <w:t>Arus Data</w:t>
      </w:r>
      <w:r w:rsidRPr="009A3128">
        <w:tab/>
        <w:t xml:space="preserve">: </w:t>
      </w:r>
      <w:r w:rsidRPr="009A3128">
        <w:tab/>
        <w:t>Staff Administrasi ke Proses 4.1</w:t>
      </w:r>
    </w:p>
    <w:p w:rsidR="00C57903" w:rsidRPr="009A3128" w:rsidRDefault="00C57903" w:rsidP="00A04C43">
      <w:pPr>
        <w:pStyle w:val="als2"/>
      </w:pPr>
      <w:r w:rsidRPr="009A3128">
        <w:t>Penjelasan</w:t>
      </w:r>
      <w:r w:rsidRPr="009A3128">
        <w:tab/>
        <w:t xml:space="preserve">: </w:t>
      </w:r>
      <w:r w:rsidRPr="009A3128">
        <w:tab/>
        <w:t>Proses pengecekan stok barang dari s</w:t>
      </w:r>
      <w:r w:rsidR="00F93820" w:rsidRPr="009A3128">
        <w:t>i</w:t>
      </w:r>
      <w:r w:rsidRPr="009A3128">
        <w:t>stem.</w:t>
      </w:r>
    </w:p>
    <w:p w:rsidR="00C57903" w:rsidRPr="009A3128" w:rsidRDefault="00C57903" w:rsidP="00A04C43">
      <w:pPr>
        <w:pStyle w:val="als2"/>
      </w:pPr>
      <w:r w:rsidRPr="009A3128">
        <w:t>Periode</w:t>
      </w:r>
      <w:r w:rsidRPr="009A3128">
        <w:tab/>
        <w:t xml:space="preserve">: </w:t>
      </w:r>
      <w:r w:rsidRPr="009A3128">
        <w:tab/>
        <w:t>setiap mencari barang di sistem</w:t>
      </w:r>
    </w:p>
    <w:p w:rsidR="00C57903" w:rsidRPr="009A3128" w:rsidRDefault="00C57903" w:rsidP="00A04C43">
      <w:pPr>
        <w:pStyle w:val="als2"/>
      </w:pPr>
      <w:r w:rsidRPr="009A3128">
        <w:t>Volume</w:t>
      </w:r>
      <w:r w:rsidRPr="009A3128">
        <w:tab/>
        <w:t xml:space="preserve">: </w:t>
      </w:r>
      <w:r w:rsidRPr="009A3128">
        <w:tab/>
        <w:t>1 s/d 20</w:t>
      </w:r>
    </w:p>
    <w:p w:rsidR="009B7AE9" w:rsidRDefault="00C57903" w:rsidP="00A04C43">
      <w:pPr>
        <w:pStyle w:val="als2"/>
      </w:pPr>
      <w:r w:rsidRPr="009A3128">
        <w:t>Struktur Data</w:t>
      </w:r>
      <w:r w:rsidRPr="009A3128">
        <w:tab/>
        <w:t>:</w:t>
      </w:r>
      <w:r w:rsidRPr="009A3128">
        <w:tab/>
      </w:r>
      <w:r w:rsidR="009B7AE9" w:rsidRPr="009A3128">
        <w:t>kode_barang, nama_b</w:t>
      </w:r>
      <w:r w:rsidR="009B7AE9">
        <w:t>arang, pn, nama_vendor, jml_stok</w:t>
      </w:r>
    </w:p>
    <w:p w:rsidR="00C57903" w:rsidRDefault="00C57903" w:rsidP="00A04C43">
      <w:pPr>
        <w:pStyle w:val="als1"/>
      </w:pPr>
      <w:r>
        <w:t>Nama Arus Data</w:t>
      </w:r>
      <w:r>
        <w:tab/>
        <w:t>:</w:t>
      </w:r>
      <w:r w:rsidR="009B7AE9">
        <w:tab/>
      </w:r>
      <w:r>
        <w:t>Form Laporan Stok</w:t>
      </w:r>
    </w:p>
    <w:p w:rsidR="00C57903" w:rsidRPr="009A3128" w:rsidRDefault="00C57903" w:rsidP="00A04C43">
      <w:pPr>
        <w:pStyle w:val="als2"/>
      </w:pPr>
      <w:r>
        <w:t>Alias</w:t>
      </w:r>
      <w:r>
        <w:tab/>
        <w:t xml:space="preserve">: </w:t>
      </w:r>
      <w:r w:rsidR="009B7AE9" w:rsidRPr="009A3128">
        <w:tab/>
        <w:t>Laporan</w:t>
      </w:r>
      <w:r w:rsidR="00987185" w:rsidRPr="009A3128">
        <w:t xml:space="preserve"> Stok</w:t>
      </w:r>
    </w:p>
    <w:p w:rsidR="00C57903" w:rsidRPr="009A3128" w:rsidRDefault="00C57903" w:rsidP="00A04C43">
      <w:pPr>
        <w:pStyle w:val="als2"/>
      </w:pPr>
      <w:r w:rsidRPr="009A3128">
        <w:t>Arus Data</w:t>
      </w:r>
      <w:r w:rsidRPr="009A3128">
        <w:tab/>
        <w:t>:</w:t>
      </w:r>
      <w:r w:rsidR="009B7AE9" w:rsidRPr="009A3128">
        <w:tab/>
      </w:r>
      <w:r w:rsidRPr="009A3128">
        <w:t xml:space="preserve">Dept Keuangan, Manager </w:t>
      </w:r>
      <w:proofErr w:type="gramStart"/>
      <w:r w:rsidRPr="009A3128">
        <w:t>ke</w:t>
      </w:r>
      <w:proofErr w:type="gramEnd"/>
      <w:r w:rsidRPr="009A3128">
        <w:t xml:space="preserve"> Proses 5.1</w:t>
      </w:r>
    </w:p>
    <w:p w:rsidR="00C57903" w:rsidRPr="009A3128" w:rsidRDefault="00C57903" w:rsidP="00A04C43">
      <w:pPr>
        <w:pStyle w:val="als2"/>
      </w:pPr>
      <w:r w:rsidRPr="009A3128">
        <w:t>Penjelasan</w:t>
      </w:r>
      <w:r w:rsidRPr="009A3128">
        <w:tab/>
        <w:t xml:space="preserve">: </w:t>
      </w:r>
      <w:r w:rsidRPr="009A3128">
        <w:tab/>
        <w:t xml:space="preserve">Proses pembuatan laporan </w:t>
      </w:r>
      <w:r w:rsidR="00274829" w:rsidRPr="009A3128">
        <w:t>dari si</w:t>
      </w:r>
      <w:r w:rsidRPr="009A3128">
        <w:t>stem.</w:t>
      </w:r>
    </w:p>
    <w:p w:rsidR="00C57903" w:rsidRPr="009A3128" w:rsidRDefault="00C57903" w:rsidP="00A04C43">
      <w:pPr>
        <w:pStyle w:val="als2"/>
      </w:pPr>
      <w:r w:rsidRPr="009A3128">
        <w:t>Periode</w:t>
      </w:r>
      <w:r w:rsidRPr="009A3128">
        <w:tab/>
        <w:t xml:space="preserve">: </w:t>
      </w:r>
      <w:r w:rsidRPr="009A3128">
        <w:tab/>
      </w:r>
      <w:r w:rsidR="00396366" w:rsidRPr="009A3128">
        <w:t xml:space="preserve">minimal </w:t>
      </w:r>
      <w:r w:rsidRPr="009A3128">
        <w:t>1 Bulan sekali</w:t>
      </w:r>
    </w:p>
    <w:p w:rsidR="00C57903" w:rsidRPr="009A3128" w:rsidRDefault="00C57903" w:rsidP="00A04C43">
      <w:pPr>
        <w:pStyle w:val="als2"/>
      </w:pPr>
      <w:r w:rsidRPr="009A3128">
        <w:t>Volume</w:t>
      </w:r>
      <w:r w:rsidRPr="009A3128">
        <w:tab/>
        <w:t xml:space="preserve">: </w:t>
      </w:r>
      <w:r w:rsidRPr="009A3128">
        <w:tab/>
        <w:t>1 s/d 200</w:t>
      </w:r>
    </w:p>
    <w:p w:rsidR="00987185" w:rsidRDefault="00C57903" w:rsidP="00A04C43">
      <w:pPr>
        <w:pStyle w:val="als2"/>
      </w:pPr>
      <w:r w:rsidRPr="009A3128">
        <w:t>Struktur Data</w:t>
      </w:r>
      <w:r w:rsidRPr="009A3128">
        <w:tab/>
        <w:t>:</w:t>
      </w:r>
      <w:r w:rsidR="00987185" w:rsidRPr="009A3128">
        <w:tab/>
      </w:r>
      <w:r w:rsidR="00F159C3" w:rsidRPr="009A3128">
        <w:t>kode_barang, nama_barang, desc_barang, nama_tipe, pn, nama_vend</w:t>
      </w:r>
      <w:r w:rsidR="00F159C3">
        <w:t>or, jml_stok</w:t>
      </w:r>
    </w:p>
    <w:p w:rsidR="00C57903" w:rsidRDefault="00C57903" w:rsidP="00A04C43">
      <w:pPr>
        <w:pStyle w:val="als1"/>
      </w:pPr>
      <w:r>
        <w:lastRenderedPageBreak/>
        <w:t>Nama Arus Data</w:t>
      </w:r>
      <w:r>
        <w:tab/>
        <w:t xml:space="preserve">: </w:t>
      </w:r>
      <w:r w:rsidR="009828C7">
        <w:tab/>
      </w:r>
      <w:r>
        <w:t>List Master Barang</w:t>
      </w:r>
    </w:p>
    <w:p w:rsidR="00E457E5" w:rsidRPr="009A3128" w:rsidRDefault="00E457E5" w:rsidP="00A04C43">
      <w:pPr>
        <w:pStyle w:val="als2"/>
      </w:pPr>
      <w:r>
        <w:t>Alias</w:t>
      </w:r>
      <w:r>
        <w:tab/>
        <w:t xml:space="preserve">: </w:t>
      </w:r>
      <w:r w:rsidRPr="009A3128">
        <w:tab/>
      </w:r>
      <w:r w:rsidR="00CC0B65" w:rsidRPr="009A3128">
        <w:t>Daftar Master Barang</w:t>
      </w:r>
    </w:p>
    <w:p w:rsidR="00E457E5" w:rsidRPr="009A3128" w:rsidRDefault="00E457E5" w:rsidP="00A04C43">
      <w:pPr>
        <w:pStyle w:val="als2"/>
      </w:pPr>
      <w:r w:rsidRPr="009A3128">
        <w:t>Arus Data</w:t>
      </w:r>
      <w:r w:rsidRPr="009A3128">
        <w:tab/>
        <w:t>:</w:t>
      </w:r>
      <w:r w:rsidRPr="009A3128">
        <w:tab/>
      </w:r>
      <w:r w:rsidR="00844609" w:rsidRPr="009A3128">
        <w:t>Proses 1.2 ke Staff Administrasi</w:t>
      </w:r>
    </w:p>
    <w:p w:rsidR="00D80845" w:rsidRPr="009A3128" w:rsidRDefault="00E457E5" w:rsidP="00A04C43">
      <w:pPr>
        <w:pStyle w:val="als2"/>
      </w:pPr>
      <w:r w:rsidRPr="009A3128">
        <w:t>Penjelasan</w:t>
      </w:r>
      <w:r w:rsidRPr="009A3128">
        <w:tab/>
        <w:t xml:space="preserve">: </w:t>
      </w:r>
      <w:r w:rsidRPr="009A3128">
        <w:tab/>
      </w:r>
      <w:r w:rsidR="00D80845" w:rsidRPr="009A3128">
        <w:t>Tampilan daftar master barang untuk staff Administrasi.</w:t>
      </w:r>
    </w:p>
    <w:p w:rsidR="00E457E5" w:rsidRPr="009A3128" w:rsidRDefault="00D80845" w:rsidP="00A04C43">
      <w:pPr>
        <w:pStyle w:val="als2"/>
      </w:pPr>
      <w:r w:rsidRPr="009A3128">
        <w:t xml:space="preserve"> </w:t>
      </w:r>
      <w:r w:rsidR="00E457E5" w:rsidRPr="009A3128">
        <w:t>Periode</w:t>
      </w:r>
      <w:r w:rsidR="00E457E5" w:rsidRPr="009A3128">
        <w:tab/>
        <w:t xml:space="preserve">: </w:t>
      </w:r>
      <w:r w:rsidR="00E457E5" w:rsidRPr="009A3128">
        <w:tab/>
        <w:t xml:space="preserve">minimal </w:t>
      </w:r>
      <w:r w:rsidR="005E5F5D" w:rsidRPr="009A3128">
        <w:t xml:space="preserve">2 pekan </w:t>
      </w:r>
      <w:r w:rsidR="00E457E5" w:rsidRPr="009A3128">
        <w:t>sekali</w:t>
      </w:r>
    </w:p>
    <w:p w:rsidR="00E457E5" w:rsidRPr="009A3128" w:rsidRDefault="009C1874" w:rsidP="00A04C43">
      <w:pPr>
        <w:pStyle w:val="als2"/>
      </w:pPr>
      <w:r w:rsidRPr="009A3128">
        <w:t>Volume</w:t>
      </w:r>
      <w:r w:rsidRPr="009A3128">
        <w:tab/>
        <w:t xml:space="preserve">: </w:t>
      </w:r>
      <w:r w:rsidRPr="009A3128">
        <w:tab/>
        <w:t>1 s/d 5</w:t>
      </w:r>
      <w:r w:rsidR="00E457E5" w:rsidRPr="009A3128">
        <w:t>00</w:t>
      </w:r>
    </w:p>
    <w:p w:rsidR="00E457E5" w:rsidRDefault="00E457E5" w:rsidP="00A04C43">
      <w:pPr>
        <w:pStyle w:val="als2"/>
      </w:pPr>
      <w:r w:rsidRPr="009A3128">
        <w:t>Struktur Data</w:t>
      </w:r>
      <w:r w:rsidRPr="009A3128">
        <w:tab/>
        <w:t>:</w:t>
      </w:r>
      <w:r w:rsidRPr="009A3128">
        <w:tab/>
      </w:r>
      <w:r w:rsidR="00956C9B" w:rsidRPr="009A3128">
        <w:t>id_barang, kode_barang, desc_barang, id_produk, nama_produk, id_tipe, nama_tipe, id_vendor, nama_vendor, p</w:t>
      </w:r>
      <w:r w:rsidR="00956C9B">
        <w:t>n</w:t>
      </w:r>
    </w:p>
    <w:p w:rsidR="00C57903" w:rsidRDefault="00C57903" w:rsidP="00A04C43">
      <w:pPr>
        <w:pStyle w:val="als1"/>
      </w:pPr>
      <w:r>
        <w:t>Nama Arus Data</w:t>
      </w:r>
      <w:r>
        <w:tab/>
        <w:t>:</w:t>
      </w:r>
      <w:r w:rsidR="007C3904">
        <w:tab/>
      </w:r>
      <w:r>
        <w:t>List Master Produk</w:t>
      </w:r>
    </w:p>
    <w:p w:rsidR="007B04C5" w:rsidRPr="009A3128" w:rsidRDefault="007B04C5" w:rsidP="00A04C43">
      <w:pPr>
        <w:pStyle w:val="als2"/>
      </w:pPr>
      <w:r>
        <w:t>Alias</w:t>
      </w:r>
      <w:r>
        <w:tab/>
        <w:t xml:space="preserve">: </w:t>
      </w:r>
      <w:r>
        <w:tab/>
      </w:r>
      <w:r w:rsidRPr="009A3128">
        <w:t xml:space="preserve">Daftar </w:t>
      </w:r>
      <w:r w:rsidR="00F43923" w:rsidRPr="009A3128">
        <w:t>Produk</w:t>
      </w:r>
    </w:p>
    <w:p w:rsidR="007B04C5" w:rsidRPr="009A3128" w:rsidRDefault="007B04C5" w:rsidP="00A04C43">
      <w:pPr>
        <w:pStyle w:val="als2"/>
      </w:pPr>
      <w:r w:rsidRPr="009A3128">
        <w:t>Arus Data</w:t>
      </w:r>
      <w:r w:rsidRPr="009A3128">
        <w:tab/>
        <w:t>:</w:t>
      </w:r>
      <w:r w:rsidRPr="009A3128">
        <w:tab/>
        <w:t>Pro</w:t>
      </w:r>
      <w:r w:rsidR="006A38DE" w:rsidRPr="009A3128">
        <w:t>ses 1.4</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w:t>
      </w:r>
      <w:r w:rsidR="009D019F" w:rsidRPr="009A3128">
        <w:t>produk untuk staff Administrasi</w:t>
      </w:r>
    </w:p>
    <w:p w:rsidR="007B04C5" w:rsidRPr="009A3128" w:rsidRDefault="007B04C5" w:rsidP="00A04C43">
      <w:pPr>
        <w:pStyle w:val="als2"/>
      </w:pPr>
      <w:r w:rsidRPr="009A3128">
        <w:t>Periode</w:t>
      </w:r>
      <w:r w:rsidRPr="009A3128">
        <w:tab/>
        <w:t xml:space="preserve">: </w:t>
      </w:r>
      <w:r w:rsidRPr="009A3128">
        <w:tab/>
      </w:r>
      <w:r w:rsidR="006A38DE" w:rsidRPr="009A3128">
        <w:t>2 bulan 1 kali</w:t>
      </w:r>
    </w:p>
    <w:p w:rsidR="007B04C5" w:rsidRPr="009A3128" w:rsidRDefault="007B04C5" w:rsidP="00A04C43">
      <w:pPr>
        <w:pStyle w:val="als2"/>
      </w:pPr>
      <w:r w:rsidRPr="009A3128">
        <w:t>Volume</w:t>
      </w:r>
      <w:r w:rsidRPr="009A3128">
        <w:tab/>
        <w:t xml:space="preserve">: </w:t>
      </w:r>
      <w:r w:rsidRPr="009A3128">
        <w:tab/>
        <w:t xml:space="preserve">1 s/d </w:t>
      </w:r>
      <w:r w:rsidR="008C5177" w:rsidRPr="009A3128">
        <w:t>5</w:t>
      </w:r>
    </w:p>
    <w:p w:rsidR="009E254D" w:rsidRDefault="007B04C5" w:rsidP="00A04C43">
      <w:pPr>
        <w:pStyle w:val="als2"/>
      </w:pPr>
      <w:r w:rsidRPr="009A3128">
        <w:t>Struktur Data</w:t>
      </w:r>
      <w:r w:rsidRPr="009A3128">
        <w:tab/>
        <w:t>:</w:t>
      </w:r>
      <w:r w:rsidRPr="009A3128">
        <w:tab/>
      </w:r>
      <w:r w:rsidR="009E254D" w:rsidRPr="009A3128">
        <w:t>id_produk, nama_produk, desc</w:t>
      </w:r>
      <w:r w:rsidR="009E254D">
        <w:t>_produk, ket</w:t>
      </w:r>
    </w:p>
    <w:p w:rsidR="00C57903" w:rsidRDefault="00C57903" w:rsidP="00A04C43">
      <w:pPr>
        <w:pStyle w:val="als1"/>
      </w:pPr>
      <w:r>
        <w:t>Nama Arus Data</w:t>
      </w:r>
      <w:r>
        <w:tab/>
        <w:t xml:space="preserve">: </w:t>
      </w:r>
      <w:r w:rsidR="000F6400">
        <w:tab/>
      </w:r>
      <w:r>
        <w:t>List Master Kategori</w:t>
      </w:r>
    </w:p>
    <w:p w:rsidR="007B04C5" w:rsidRPr="009A3128" w:rsidRDefault="007B04C5" w:rsidP="00A04C43">
      <w:pPr>
        <w:pStyle w:val="als2"/>
      </w:pPr>
      <w:r>
        <w:t>Alias</w:t>
      </w:r>
      <w:r>
        <w:tab/>
        <w:t xml:space="preserve">: </w:t>
      </w:r>
      <w:r>
        <w:tab/>
      </w:r>
      <w:r w:rsidRPr="009A3128">
        <w:t xml:space="preserve">Daftar Master </w:t>
      </w:r>
      <w:r w:rsidR="000F6400" w:rsidRPr="009A3128">
        <w:t>Tipe Barang</w:t>
      </w:r>
    </w:p>
    <w:p w:rsidR="007B04C5" w:rsidRPr="009A3128" w:rsidRDefault="007B04C5" w:rsidP="00A04C43">
      <w:pPr>
        <w:pStyle w:val="als2"/>
      </w:pPr>
      <w:r w:rsidRPr="009A3128">
        <w:t>Arus Data</w:t>
      </w:r>
      <w:r w:rsidRPr="009A3128">
        <w:tab/>
        <w:t>:</w:t>
      </w:r>
      <w:r w:rsidRPr="009A3128">
        <w:tab/>
        <w:t>Proses 1.</w:t>
      </w:r>
      <w:r w:rsidR="009D019F" w:rsidRPr="009A3128">
        <w:t>6</w:t>
      </w:r>
      <w:r w:rsidRPr="009A3128">
        <w:t xml:space="preserve"> ke Staff Administrasi</w:t>
      </w:r>
    </w:p>
    <w:p w:rsidR="007B04C5" w:rsidRPr="009A3128" w:rsidRDefault="007B04C5" w:rsidP="00A04C43">
      <w:pPr>
        <w:pStyle w:val="als2"/>
      </w:pPr>
      <w:r w:rsidRPr="009A3128">
        <w:t>Penjelasan</w:t>
      </w:r>
      <w:r w:rsidRPr="009A3128">
        <w:tab/>
        <w:t xml:space="preserve">: </w:t>
      </w:r>
      <w:r w:rsidRPr="009A3128">
        <w:tab/>
        <w:t xml:space="preserve">Tampilan daftar master </w:t>
      </w:r>
      <w:r w:rsidR="009D019F" w:rsidRPr="009A3128">
        <w:t xml:space="preserve">tipe </w:t>
      </w:r>
      <w:r w:rsidRPr="009A3128">
        <w:t>barang untuk staff Administrasi.</w:t>
      </w:r>
    </w:p>
    <w:p w:rsidR="007B04C5" w:rsidRPr="009A3128" w:rsidRDefault="007B04C5" w:rsidP="00A04C43">
      <w:pPr>
        <w:pStyle w:val="als2"/>
      </w:pPr>
      <w:r w:rsidRPr="009A3128">
        <w:t>Periode</w:t>
      </w:r>
      <w:r w:rsidRPr="009A3128">
        <w:tab/>
        <w:t xml:space="preserve">: </w:t>
      </w:r>
      <w:r w:rsidRPr="009A3128">
        <w:tab/>
        <w:t>minimal 2 pekan sekali</w:t>
      </w:r>
    </w:p>
    <w:p w:rsidR="007B04C5" w:rsidRPr="009A3128" w:rsidRDefault="007B04C5" w:rsidP="00A04C43">
      <w:pPr>
        <w:pStyle w:val="als2"/>
      </w:pPr>
      <w:r w:rsidRPr="009A3128">
        <w:lastRenderedPageBreak/>
        <w:t>Volume</w:t>
      </w:r>
      <w:r w:rsidRPr="009A3128">
        <w:tab/>
        <w:t xml:space="preserve">: </w:t>
      </w:r>
      <w:r w:rsidRPr="009A3128">
        <w:tab/>
        <w:t xml:space="preserve">1 s/d </w:t>
      </w:r>
      <w:r w:rsidR="006116E7" w:rsidRPr="009A3128">
        <w:t>10</w:t>
      </w:r>
    </w:p>
    <w:p w:rsidR="007B04C5" w:rsidRDefault="007B04C5" w:rsidP="00A04C43">
      <w:pPr>
        <w:pStyle w:val="als2"/>
      </w:pPr>
      <w:r w:rsidRPr="009A3128">
        <w:t>Struktur Data</w:t>
      </w:r>
      <w:r w:rsidRPr="009A3128">
        <w:tab/>
        <w:t>:</w:t>
      </w:r>
      <w:r w:rsidRPr="009A3128">
        <w:tab/>
      </w:r>
      <w:r w:rsidR="00F720ED" w:rsidRPr="009A3128">
        <w:t>id_tipe, nama_tipe, desc_tipe, k</w:t>
      </w:r>
      <w:r w:rsidR="00F720ED">
        <w:t>et</w:t>
      </w:r>
    </w:p>
    <w:p w:rsidR="00C57903" w:rsidRDefault="00C57903" w:rsidP="00A04C43">
      <w:pPr>
        <w:pStyle w:val="als1"/>
      </w:pPr>
      <w:r>
        <w:t>Nama Arus Data</w:t>
      </w:r>
      <w:r>
        <w:tab/>
        <w:t xml:space="preserve">: </w:t>
      </w:r>
      <w:r w:rsidR="00A23389">
        <w:tab/>
      </w:r>
      <w:r>
        <w:t>List Master Vendor</w:t>
      </w:r>
    </w:p>
    <w:p w:rsidR="00A23389" w:rsidRPr="009A3128" w:rsidRDefault="00A23389" w:rsidP="00A04C43">
      <w:pPr>
        <w:pStyle w:val="als2"/>
      </w:pPr>
      <w:r>
        <w:t>Alias</w:t>
      </w:r>
      <w:r>
        <w:tab/>
        <w:t xml:space="preserve">: </w:t>
      </w:r>
      <w:r>
        <w:tab/>
      </w:r>
      <w:r w:rsidRPr="009A3128">
        <w:t>Daftar</w:t>
      </w:r>
      <w:r w:rsidR="001E2692" w:rsidRPr="009A3128">
        <w:t xml:space="preserve"> Vendor</w:t>
      </w:r>
    </w:p>
    <w:p w:rsidR="00A23389" w:rsidRPr="009A3128" w:rsidRDefault="001E2692" w:rsidP="00A04C43">
      <w:pPr>
        <w:pStyle w:val="als2"/>
      </w:pPr>
      <w:r w:rsidRPr="009A3128">
        <w:t>Arus Data</w:t>
      </w:r>
      <w:r w:rsidRPr="009A3128">
        <w:tab/>
        <w:t>:</w:t>
      </w:r>
      <w:r w:rsidRPr="009A3128">
        <w:tab/>
        <w:t>Proses 1.8</w:t>
      </w:r>
      <w:r w:rsidR="00A23389" w:rsidRPr="009A3128">
        <w:t xml:space="preserve"> ke Staff Administrasi</w:t>
      </w:r>
    </w:p>
    <w:p w:rsidR="00A23389" w:rsidRPr="009A3128" w:rsidRDefault="00A23389" w:rsidP="00A04C43">
      <w:pPr>
        <w:pStyle w:val="als2"/>
      </w:pPr>
      <w:r w:rsidRPr="009A3128">
        <w:t>Penjelasan</w:t>
      </w:r>
      <w:r w:rsidRPr="009A3128">
        <w:tab/>
        <w:t xml:space="preserve">: </w:t>
      </w:r>
      <w:r w:rsidRPr="009A3128">
        <w:tab/>
        <w:t xml:space="preserve">Tampilan daftar </w:t>
      </w:r>
      <w:r w:rsidR="001E2692" w:rsidRPr="009A3128">
        <w:t>vendor dari sistem</w:t>
      </w:r>
    </w:p>
    <w:p w:rsidR="00A23389" w:rsidRPr="009A3128" w:rsidRDefault="00A23389" w:rsidP="00A04C43">
      <w:pPr>
        <w:pStyle w:val="als2"/>
      </w:pPr>
      <w:r w:rsidRPr="009A3128">
        <w:t xml:space="preserve"> Periode</w:t>
      </w:r>
      <w:r w:rsidRPr="009A3128">
        <w:tab/>
        <w:t xml:space="preserve">: </w:t>
      </w:r>
      <w:r w:rsidRPr="009A3128">
        <w:tab/>
        <w:t>minimal 2 pekan sekali</w:t>
      </w:r>
    </w:p>
    <w:p w:rsidR="00A23389" w:rsidRPr="009A3128" w:rsidRDefault="00A23389" w:rsidP="00A04C43">
      <w:pPr>
        <w:pStyle w:val="als2"/>
      </w:pPr>
      <w:r w:rsidRPr="009A3128">
        <w:t>Volume</w:t>
      </w:r>
      <w:r w:rsidRPr="009A3128">
        <w:tab/>
        <w:t xml:space="preserve">: </w:t>
      </w:r>
      <w:r w:rsidRPr="009A3128">
        <w:tab/>
        <w:t>1 s/d 10</w:t>
      </w:r>
    </w:p>
    <w:p w:rsidR="00A23389" w:rsidRDefault="00A23389" w:rsidP="00A04C43">
      <w:pPr>
        <w:pStyle w:val="als2"/>
      </w:pPr>
      <w:r w:rsidRPr="009A3128">
        <w:t>St</w:t>
      </w:r>
      <w:r w:rsidR="001F1D3D" w:rsidRPr="009A3128">
        <w:t>ruktur Data</w:t>
      </w:r>
      <w:r w:rsidR="001F1D3D" w:rsidRPr="009A3128">
        <w:tab/>
        <w:t>:</w:t>
      </w:r>
      <w:r w:rsidR="001F1D3D" w:rsidRPr="009A3128">
        <w:tab/>
      </w:r>
      <w:r w:rsidR="00F2601B" w:rsidRPr="009A3128">
        <w:t>id_vendor, nama_vendor, ala</w:t>
      </w:r>
      <w:r w:rsidR="00F2601B">
        <w:t>mat, email, phone, ket</w:t>
      </w:r>
    </w:p>
    <w:p w:rsidR="00C57903" w:rsidRDefault="00C57903" w:rsidP="00A04C43">
      <w:pPr>
        <w:pStyle w:val="als1"/>
      </w:pPr>
      <w:r>
        <w:t>Nama Arus Data</w:t>
      </w:r>
      <w:r>
        <w:tab/>
        <w:t xml:space="preserve">: </w:t>
      </w:r>
      <w:r w:rsidR="00423C88">
        <w:tab/>
      </w:r>
      <w:r>
        <w:t>List Inisial Barang</w:t>
      </w:r>
    </w:p>
    <w:p w:rsidR="007F7757" w:rsidRPr="009A3128" w:rsidRDefault="007F7757" w:rsidP="00A04C43">
      <w:pPr>
        <w:pStyle w:val="als2"/>
      </w:pPr>
      <w:r>
        <w:t>Alias</w:t>
      </w:r>
      <w:r>
        <w:tab/>
        <w:t xml:space="preserve">: </w:t>
      </w:r>
      <w:r>
        <w:tab/>
      </w:r>
      <w:r w:rsidRPr="009A3128">
        <w:t>Daftar</w:t>
      </w:r>
      <w:r w:rsidR="00AB1A18" w:rsidRPr="009A3128">
        <w:t xml:space="preserve"> Inisial Barang</w:t>
      </w:r>
    </w:p>
    <w:p w:rsidR="007F7757" w:rsidRPr="009A3128" w:rsidRDefault="007F7757" w:rsidP="00A04C43">
      <w:pPr>
        <w:pStyle w:val="als2"/>
      </w:pPr>
      <w:r w:rsidRPr="009A3128">
        <w:t>Arus Data</w:t>
      </w:r>
      <w:r w:rsidRPr="009A3128">
        <w:tab/>
        <w:t>:</w:t>
      </w:r>
      <w:r w:rsidRPr="009A3128">
        <w:tab/>
        <w:t>Proses 1.</w:t>
      </w:r>
      <w:r w:rsidR="00AB1A18" w:rsidRPr="009A3128">
        <w:t>10</w:t>
      </w:r>
      <w:r w:rsidRPr="009A3128">
        <w:t xml:space="preserve"> ke Staff Administrasi</w:t>
      </w:r>
    </w:p>
    <w:p w:rsidR="007F7757" w:rsidRPr="009A3128" w:rsidRDefault="007F7757" w:rsidP="00A04C43">
      <w:pPr>
        <w:pStyle w:val="als2"/>
      </w:pPr>
      <w:r w:rsidRPr="009A3128">
        <w:t>Penjelasan</w:t>
      </w:r>
      <w:r w:rsidRPr="009A3128">
        <w:tab/>
        <w:t xml:space="preserve">: </w:t>
      </w:r>
      <w:r w:rsidRPr="009A3128">
        <w:tab/>
        <w:t xml:space="preserve">Tampilan </w:t>
      </w:r>
      <w:r w:rsidR="00A217B3" w:rsidRPr="009A3128">
        <w:t>inisial barang untuk membuat kode</w:t>
      </w:r>
      <w:r w:rsidRPr="009A3128">
        <w:t xml:space="preserve"> barang.</w:t>
      </w:r>
    </w:p>
    <w:p w:rsidR="007F7757" w:rsidRPr="009A3128" w:rsidRDefault="007F7757" w:rsidP="00A04C43">
      <w:pPr>
        <w:pStyle w:val="als2"/>
      </w:pPr>
      <w:r w:rsidRPr="009A3128">
        <w:t>Periode</w:t>
      </w:r>
      <w:r w:rsidRPr="009A3128">
        <w:tab/>
        <w:t xml:space="preserve">: </w:t>
      </w:r>
      <w:r w:rsidRPr="009A3128">
        <w:tab/>
      </w:r>
      <w:r w:rsidR="00363716" w:rsidRPr="009A3128">
        <w:t>1 Bulan 1 kali</w:t>
      </w:r>
    </w:p>
    <w:p w:rsidR="007F7757" w:rsidRPr="009A3128" w:rsidRDefault="007F7757" w:rsidP="00A04C43">
      <w:pPr>
        <w:pStyle w:val="als2"/>
      </w:pPr>
      <w:r w:rsidRPr="009A3128">
        <w:t>Volume</w:t>
      </w:r>
      <w:r w:rsidRPr="009A3128">
        <w:tab/>
        <w:t xml:space="preserve">: </w:t>
      </w:r>
      <w:r w:rsidRPr="009A3128">
        <w:tab/>
        <w:t xml:space="preserve">1 s/d </w:t>
      </w:r>
      <w:r w:rsidR="001049EA" w:rsidRPr="009A3128">
        <w:t>5</w:t>
      </w:r>
    </w:p>
    <w:p w:rsidR="007F7757" w:rsidRDefault="007F7757" w:rsidP="00A04C43">
      <w:pPr>
        <w:pStyle w:val="als2"/>
      </w:pPr>
      <w:r w:rsidRPr="009A3128">
        <w:t>Struktur Data</w:t>
      </w:r>
      <w:r>
        <w:tab/>
        <w:t>:</w:t>
      </w:r>
      <w:r>
        <w:tab/>
        <w:t>id_</w:t>
      </w:r>
      <w:r w:rsidR="00F6053E">
        <w:t>init</w:t>
      </w:r>
      <w:r>
        <w:t>, nama_</w:t>
      </w:r>
      <w:r w:rsidR="00F6053E">
        <w:t>init</w:t>
      </w:r>
      <w:r>
        <w:t>, ket</w:t>
      </w:r>
    </w:p>
    <w:p w:rsidR="00C57903" w:rsidRDefault="00C57903" w:rsidP="00A04C43">
      <w:pPr>
        <w:pStyle w:val="als1"/>
      </w:pPr>
      <w:r>
        <w:t>Nama Arus Data</w:t>
      </w:r>
      <w:r>
        <w:tab/>
        <w:t xml:space="preserve">: </w:t>
      </w:r>
      <w:r w:rsidR="00E162EE">
        <w:tab/>
      </w:r>
      <w:r>
        <w:t>List Transaksi Masuk</w:t>
      </w:r>
    </w:p>
    <w:p w:rsidR="007F7757" w:rsidRPr="009A3128" w:rsidRDefault="007F7757" w:rsidP="00A04C43">
      <w:pPr>
        <w:pStyle w:val="als2"/>
      </w:pPr>
      <w:r>
        <w:t>Alias</w:t>
      </w:r>
      <w:r>
        <w:tab/>
        <w:t xml:space="preserve">: </w:t>
      </w:r>
      <w:r w:rsidRPr="009A3128">
        <w:tab/>
      </w:r>
      <w:r w:rsidR="00730CE3" w:rsidRPr="009A3128">
        <w:t xml:space="preserve">Daftar </w:t>
      </w:r>
      <w:r w:rsidR="00BB652F" w:rsidRPr="009A3128">
        <w:t>TrxIn</w:t>
      </w:r>
    </w:p>
    <w:p w:rsidR="007F7757" w:rsidRPr="009A3128" w:rsidRDefault="00BC52E5" w:rsidP="00A04C43">
      <w:pPr>
        <w:pStyle w:val="als2"/>
      </w:pPr>
      <w:r w:rsidRPr="009A3128">
        <w:t>Arus Data</w:t>
      </w:r>
      <w:r w:rsidRPr="009A3128">
        <w:tab/>
        <w:t>:</w:t>
      </w:r>
      <w:r w:rsidRPr="009A3128">
        <w:tab/>
        <w:t>Proses 2.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t>Tampilan daftar</w:t>
      </w:r>
      <w:r w:rsidR="00BC52E5" w:rsidRPr="009A3128">
        <w:t xml:space="preserve"> catatan barang yang pernah di input ke dalam sistem.</w:t>
      </w:r>
    </w:p>
    <w:p w:rsidR="007F7757" w:rsidRPr="009A3128" w:rsidRDefault="007F7757" w:rsidP="00A04C43">
      <w:pPr>
        <w:pStyle w:val="als2"/>
      </w:pPr>
      <w:r w:rsidRPr="009A3128">
        <w:t xml:space="preserve"> Periode</w:t>
      </w:r>
      <w:r w:rsidRPr="009A3128">
        <w:tab/>
        <w:t xml:space="preserve">: </w:t>
      </w:r>
      <w:r w:rsidRPr="009A3128">
        <w:tab/>
      </w:r>
      <w:r w:rsidR="00B31F0E" w:rsidRPr="009A3128">
        <w:t>3 kali setiap 1 pekan</w:t>
      </w:r>
    </w:p>
    <w:p w:rsidR="007F7757" w:rsidRPr="009A3128" w:rsidRDefault="005C3EC6" w:rsidP="00A04C43">
      <w:pPr>
        <w:pStyle w:val="als2"/>
      </w:pPr>
      <w:r w:rsidRPr="009A3128">
        <w:t>Volume</w:t>
      </w:r>
      <w:r w:rsidRPr="009A3128">
        <w:tab/>
        <w:t xml:space="preserve">: </w:t>
      </w:r>
      <w:r w:rsidRPr="009A3128">
        <w:tab/>
        <w:t>1 s/d 50</w:t>
      </w:r>
    </w:p>
    <w:p w:rsidR="007F7757" w:rsidRDefault="007F7757" w:rsidP="00A04C43">
      <w:pPr>
        <w:pStyle w:val="als2"/>
      </w:pPr>
      <w:r w:rsidRPr="009A3128">
        <w:lastRenderedPageBreak/>
        <w:t>Struktur Data</w:t>
      </w:r>
      <w:r w:rsidRPr="009A3128">
        <w:tab/>
        <w:t>:</w:t>
      </w:r>
      <w:r w:rsidRPr="009A3128">
        <w:tab/>
      </w:r>
      <w:r w:rsidR="001F1D3D" w:rsidRPr="009A3128">
        <w:t>id_kategori_trxin, nama_kategori_trxin, kode_barang, nama_barang, kode_trxin</w:t>
      </w:r>
      <w:r w:rsidR="001F1D3D">
        <w:t>, tgl_trxin, jml_brg_in.</w:t>
      </w:r>
    </w:p>
    <w:p w:rsidR="00C57903" w:rsidRDefault="00C57903" w:rsidP="00A04C43">
      <w:pPr>
        <w:pStyle w:val="als1"/>
      </w:pPr>
      <w:r>
        <w:t>Nama Arus Data</w:t>
      </w:r>
      <w:r>
        <w:tab/>
        <w:t>:</w:t>
      </w:r>
      <w:r w:rsidR="00BB652F">
        <w:tab/>
      </w:r>
      <w:r>
        <w:t>List Transaksi Keluar</w:t>
      </w:r>
    </w:p>
    <w:p w:rsidR="007F7757" w:rsidRPr="009A3128" w:rsidRDefault="007F7757" w:rsidP="00A04C43">
      <w:pPr>
        <w:pStyle w:val="als2"/>
      </w:pPr>
      <w:r>
        <w:t>Alias</w:t>
      </w:r>
      <w:r>
        <w:tab/>
        <w:t xml:space="preserve">: </w:t>
      </w:r>
      <w:r>
        <w:tab/>
      </w:r>
      <w:r w:rsidRPr="009A3128">
        <w:t xml:space="preserve">Daftar </w:t>
      </w:r>
      <w:r w:rsidR="00BB652F" w:rsidRPr="009A3128">
        <w:t>TrxOut</w:t>
      </w:r>
    </w:p>
    <w:p w:rsidR="007F7757" w:rsidRPr="009A3128" w:rsidRDefault="00612307" w:rsidP="00A04C43">
      <w:pPr>
        <w:pStyle w:val="als2"/>
      </w:pPr>
      <w:r w:rsidRPr="009A3128">
        <w:t>Arus Data</w:t>
      </w:r>
      <w:r w:rsidRPr="009A3128">
        <w:tab/>
        <w:t>:</w:t>
      </w:r>
      <w:r w:rsidRPr="009A3128">
        <w:tab/>
        <w:t>Proses 3.2</w:t>
      </w:r>
      <w:r w:rsidR="007F7757" w:rsidRPr="009A3128">
        <w:t xml:space="preserve"> ke Staff </w:t>
      </w:r>
    </w:p>
    <w:p w:rsidR="007F7757" w:rsidRPr="009A3128" w:rsidRDefault="007F7757" w:rsidP="00A04C43">
      <w:pPr>
        <w:pStyle w:val="als2"/>
      </w:pPr>
      <w:r w:rsidRPr="009A3128">
        <w:t>Penjelasan</w:t>
      </w:r>
      <w:r w:rsidRPr="009A3128">
        <w:tab/>
        <w:t xml:space="preserve">: </w:t>
      </w:r>
      <w:r w:rsidRPr="009A3128">
        <w:tab/>
      </w:r>
      <w:r w:rsidR="00AF77A0" w:rsidRPr="009A3128">
        <w:t>Tampilan daftar catatan barang yang pernah di keluarkan dari sistem.</w:t>
      </w:r>
    </w:p>
    <w:p w:rsidR="007F7757" w:rsidRPr="009A3128" w:rsidRDefault="007F7757" w:rsidP="00A04C43">
      <w:pPr>
        <w:pStyle w:val="als2"/>
      </w:pPr>
      <w:r w:rsidRPr="009A3128">
        <w:t xml:space="preserve"> Periode</w:t>
      </w:r>
      <w:r w:rsidRPr="009A3128">
        <w:tab/>
        <w:t xml:space="preserve">: </w:t>
      </w:r>
      <w:r w:rsidRPr="009A3128">
        <w:tab/>
      </w:r>
      <w:r w:rsidR="00AF16E9" w:rsidRPr="009A3128">
        <w:t>1 hari 1 kali</w:t>
      </w:r>
    </w:p>
    <w:p w:rsidR="007F7757" w:rsidRPr="009A3128" w:rsidRDefault="00A6392E" w:rsidP="00A04C43">
      <w:pPr>
        <w:pStyle w:val="als2"/>
      </w:pPr>
      <w:r w:rsidRPr="009A3128">
        <w:t>Volume</w:t>
      </w:r>
      <w:r w:rsidRPr="009A3128">
        <w:tab/>
        <w:t xml:space="preserve">: </w:t>
      </w:r>
      <w:r w:rsidRPr="009A3128">
        <w:tab/>
        <w:t>1 s/d 20</w:t>
      </w:r>
    </w:p>
    <w:p w:rsidR="007F7757" w:rsidRDefault="007F7757" w:rsidP="00A04C43">
      <w:pPr>
        <w:pStyle w:val="als2"/>
      </w:pPr>
      <w:r w:rsidRPr="009A3128">
        <w:t>Struktur Data</w:t>
      </w:r>
      <w:r w:rsidRPr="009A3128">
        <w:tab/>
        <w:t>:</w:t>
      </w:r>
      <w:r w:rsidRPr="009A3128">
        <w:tab/>
      </w:r>
      <w:r w:rsidR="00353801" w:rsidRPr="009A3128">
        <w:t>id_kategori_trxout, nama_kategori_trxout, kode_barang, nama_barang, kode_trxout, t</w:t>
      </w:r>
      <w:r w:rsidR="00353801">
        <w:t>gl_trxout, jml_brg_out.</w:t>
      </w:r>
    </w:p>
    <w:p w:rsidR="00C57903" w:rsidRDefault="00C57903" w:rsidP="00A04C43">
      <w:pPr>
        <w:pStyle w:val="als1"/>
      </w:pPr>
      <w:r>
        <w:t>Nama Arus Data</w:t>
      </w:r>
      <w:r>
        <w:tab/>
        <w:t xml:space="preserve">: </w:t>
      </w:r>
      <w:r w:rsidR="0052520F">
        <w:tab/>
      </w:r>
      <w:r>
        <w:t>List Stok Barang</w:t>
      </w:r>
    </w:p>
    <w:p w:rsidR="007F7757" w:rsidRPr="009A3128" w:rsidRDefault="007F7757" w:rsidP="00A04C43">
      <w:pPr>
        <w:pStyle w:val="als2"/>
      </w:pPr>
      <w:r>
        <w:t>Alias</w:t>
      </w:r>
      <w:r>
        <w:tab/>
        <w:t xml:space="preserve">: </w:t>
      </w:r>
      <w:r>
        <w:tab/>
      </w:r>
      <w:r w:rsidRPr="009A3128">
        <w:t xml:space="preserve">Daftar </w:t>
      </w:r>
      <w:r w:rsidR="00FA760B" w:rsidRPr="009A3128">
        <w:t>Stok Barang</w:t>
      </w:r>
    </w:p>
    <w:p w:rsidR="007F7757" w:rsidRPr="009A3128" w:rsidRDefault="007F7757" w:rsidP="00A04C43">
      <w:pPr>
        <w:pStyle w:val="als2"/>
      </w:pPr>
      <w:r w:rsidRPr="009A3128">
        <w:t>Arus Data</w:t>
      </w:r>
      <w:r w:rsidRPr="009A3128">
        <w:tab/>
        <w:t>:</w:t>
      </w:r>
      <w:r w:rsidRPr="009A3128">
        <w:tab/>
        <w:t xml:space="preserve">Proses </w:t>
      </w:r>
      <w:r w:rsidR="00405417" w:rsidRPr="009A3128">
        <w:t>4.</w:t>
      </w:r>
      <w:r w:rsidRPr="009A3128">
        <w:t xml:space="preserve">1 ke Staff </w:t>
      </w:r>
    </w:p>
    <w:p w:rsidR="00966FFB" w:rsidRPr="009A3128" w:rsidRDefault="007F7757" w:rsidP="00A04C43">
      <w:pPr>
        <w:pStyle w:val="als2"/>
      </w:pPr>
      <w:r w:rsidRPr="009A3128">
        <w:t>Penjelasan</w:t>
      </w:r>
      <w:r w:rsidRPr="009A3128">
        <w:tab/>
        <w:t xml:space="preserve">: </w:t>
      </w:r>
      <w:r w:rsidRPr="009A3128">
        <w:tab/>
        <w:t xml:space="preserve">Tampilan daftar </w:t>
      </w:r>
      <w:r w:rsidR="00966FFB" w:rsidRPr="009A3128">
        <w:t>stok barang terbaru</w:t>
      </w:r>
    </w:p>
    <w:p w:rsidR="007F7757" w:rsidRPr="009A3128" w:rsidRDefault="007F7757" w:rsidP="00A04C43">
      <w:pPr>
        <w:pStyle w:val="als2"/>
      </w:pPr>
      <w:r w:rsidRPr="009A3128">
        <w:t>Periode</w:t>
      </w:r>
      <w:r w:rsidRPr="009A3128">
        <w:tab/>
        <w:t xml:space="preserve">: </w:t>
      </w:r>
      <w:r w:rsidRPr="009A3128">
        <w:tab/>
      </w:r>
      <w:r w:rsidR="00966FFB" w:rsidRPr="009A3128">
        <w:t>setiap mencari barang di sistem</w:t>
      </w:r>
    </w:p>
    <w:p w:rsidR="007F7757" w:rsidRPr="009A3128" w:rsidRDefault="00966FFB" w:rsidP="00A04C43">
      <w:pPr>
        <w:pStyle w:val="als2"/>
      </w:pPr>
      <w:r w:rsidRPr="009A3128">
        <w:t>Volume</w:t>
      </w:r>
      <w:r w:rsidRPr="009A3128">
        <w:tab/>
        <w:t xml:space="preserve">: </w:t>
      </w:r>
      <w:r w:rsidRPr="009A3128">
        <w:tab/>
        <w:t>1 s/d 500</w:t>
      </w:r>
    </w:p>
    <w:p w:rsidR="007F7757" w:rsidRDefault="007F7757" w:rsidP="00A04C43">
      <w:pPr>
        <w:pStyle w:val="als2"/>
      </w:pPr>
      <w:r w:rsidRPr="009A3128">
        <w:t>Struktur Data</w:t>
      </w:r>
      <w:r w:rsidRPr="009A3128">
        <w:tab/>
        <w:t>:</w:t>
      </w:r>
      <w:r w:rsidRPr="009A3128">
        <w:tab/>
      </w:r>
      <w:r w:rsidR="00284BBF" w:rsidRPr="009A3128">
        <w:t>kode_barang, nama_barang, p</w:t>
      </w:r>
      <w:r w:rsidR="00284BBF">
        <w:t>n, nama_vendor, jml_stok</w:t>
      </w:r>
    </w:p>
    <w:p w:rsidR="00075DED" w:rsidRDefault="00C57903" w:rsidP="00A04C43">
      <w:pPr>
        <w:pStyle w:val="als1"/>
      </w:pPr>
      <w:r>
        <w:t>Nama Arus Data</w:t>
      </w:r>
      <w:r>
        <w:tab/>
        <w:t xml:space="preserve">: </w:t>
      </w:r>
      <w:r w:rsidR="00405417">
        <w:tab/>
      </w:r>
      <w:r>
        <w:t>Laporan Stok</w:t>
      </w:r>
    </w:p>
    <w:p w:rsidR="007F7757" w:rsidRPr="009A3128" w:rsidRDefault="007F7757" w:rsidP="00A04C43">
      <w:pPr>
        <w:pStyle w:val="als2"/>
      </w:pPr>
      <w:r>
        <w:t>Alias</w:t>
      </w:r>
      <w:r>
        <w:tab/>
        <w:t xml:space="preserve">: </w:t>
      </w:r>
      <w:r w:rsidRPr="009A3128">
        <w:tab/>
      </w:r>
      <w:r w:rsidR="00E2246E" w:rsidRPr="009A3128">
        <w:t>Daftar dan Cetak Laporan</w:t>
      </w:r>
    </w:p>
    <w:p w:rsidR="007F7757" w:rsidRPr="009A3128" w:rsidRDefault="007F7757" w:rsidP="00A04C43">
      <w:pPr>
        <w:pStyle w:val="als2"/>
      </w:pPr>
      <w:r w:rsidRPr="009A3128">
        <w:lastRenderedPageBreak/>
        <w:t>Arus Data</w:t>
      </w:r>
      <w:r w:rsidRPr="009A3128">
        <w:tab/>
        <w:t>:</w:t>
      </w:r>
      <w:r w:rsidRPr="009A3128">
        <w:tab/>
        <w:t xml:space="preserve">Proses </w:t>
      </w:r>
      <w:r w:rsidR="00615526" w:rsidRPr="009A3128">
        <w:t>5.2</w:t>
      </w:r>
      <w:r w:rsidRPr="009A3128">
        <w:t xml:space="preserve"> ke </w:t>
      </w:r>
      <w:r w:rsidR="00615526" w:rsidRPr="009A3128">
        <w:t xml:space="preserve">Manager </w:t>
      </w:r>
      <w:proofErr w:type="gramStart"/>
      <w:r w:rsidR="00615526" w:rsidRPr="009A3128">
        <w:t>dan</w:t>
      </w:r>
      <w:proofErr w:type="gramEnd"/>
      <w:r w:rsidR="00615526" w:rsidRPr="009A3128">
        <w:t xml:space="preserve"> Dept. Keuangan</w:t>
      </w:r>
    </w:p>
    <w:p w:rsidR="007F7757" w:rsidRPr="009A3128" w:rsidRDefault="007F7757" w:rsidP="00A04C43">
      <w:pPr>
        <w:pStyle w:val="als2"/>
      </w:pPr>
      <w:r w:rsidRPr="009A3128">
        <w:t>Penjelasan</w:t>
      </w:r>
      <w:r w:rsidRPr="009A3128">
        <w:tab/>
        <w:t xml:space="preserve">: </w:t>
      </w:r>
      <w:r w:rsidRPr="009A3128">
        <w:tab/>
        <w:t xml:space="preserve">Tampilan </w:t>
      </w:r>
      <w:r w:rsidR="00022FDE" w:rsidRPr="009A3128">
        <w:t xml:space="preserve">laporan stok yang siap untuk di cetak dan digunakan Manager </w:t>
      </w:r>
      <w:proofErr w:type="gramStart"/>
      <w:r w:rsidR="00022FDE" w:rsidRPr="009A3128">
        <w:t>atau</w:t>
      </w:r>
      <w:proofErr w:type="gramEnd"/>
      <w:r w:rsidR="00022FDE" w:rsidRPr="009A3128">
        <w:t xml:space="preserve"> dept. Keuangan</w:t>
      </w:r>
      <w:r w:rsidRPr="009A3128">
        <w:t>.</w:t>
      </w:r>
    </w:p>
    <w:p w:rsidR="00B65DAE" w:rsidRPr="009A3128" w:rsidRDefault="00B65DAE" w:rsidP="00A04C43">
      <w:pPr>
        <w:pStyle w:val="als2"/>
      </w:pPr>
      <w:r w:rsidRPr="009A3128">
        <w:t>Periode</w:t>
      </w:r>
      <w:r w:rsidRPr="009A3128">
        <w:tab/>
        <w:t xml:space="preserve">: </w:t>
      </w:r>
      <w:r w:rsidRPr="009A3128">
        <w:tab/>
        <w:t>minimal 1 Bulan sekali</w:t>
      </w:r>
    </w:p>
    <w:p w:rsidR="00B65DAE" w:rsidRPr="009A3128" w:rsidRDefault="00B65DAE" w:rsidP="00A04C43">
      <w:pPr>
        <w:pStyle w:val="als2"/>
      </w:pPr>
      <w:r w:rsidRPr="009A3128">
        <w:t>Volume</w:t>
      </w:r>
      <w:r w:rsidRPr="009A3128">
        <w:tab/>
        <w:t xml:space="preserve">: </w:t>
      </w:r>
      <w:r w:rsidRPr="009A3128">
        <w:tab/>
        <w:t>1 s/d 200</w:t>
      </w:r>
    </w:p>
    <w:p w:rsidR="00B65DAE" w:rsidRDefault="00B65DAE" w:rsidP="00A04C43">
      <w:pPr>
        <w:pStyle w:val="als2"/>
      </w:pPr>
      <w:r w:rsidRPr="009A3128">
        <w:t>Struktur Data</w:t>
      </w:r>
      <w:r w:rsidRPr="009A3128">
        <w:tab/>
        <w:t>:</w:t>
      </w:r>
      <w:r w:rsidRPr="009A3128">
        <w:tab/>
        <w:t>kode_barang, nama_barang, desc_barang, nama_tipe, pn, nama_vendor, jml_sto</w:t>
      </w:r>
      <w:r>
        <w:t>k</w:t>
      </w:r>
    </w:p>
    <w:p w:rsidR="00BC2273" w:rsidRDefault="00BC2273" w:rsidP="00A04C43">
      <w:pPr>
        <w:pStyle w:val="als2"/>
      </w:pPr>
    </w:p>
    <w:p w:rsidR="00D859D2" w:rsidRDefault="00B332F3" w:rsidP="007C4860">
      <w:pPr>
        <w:pStyle w:val="Heading2"/>
        <w:numPr>
          <w:ilvl w:val="0"/>
          <w:numId w:val="3"/>
        </w:numPr>
      </w:pPr>
      <w:bookmarkStart w:id="63" w:name="_Toc445497264"/>
      <w:r>
        <w:t>Spesifikasi Proses Sistem yang Diusulkan</w:t>
      </w:r>
      <w:bookmarkEnd w:id="63"/>
    </w:p>
    <w:p w:rsidR="001F4D17" w:rsidRDefault="000441AA" w:rsidP="00CE4D71">
      <w:pPr>
        <w:pStyle w:val="als1"/>
        <w:numPr>
          <w:ilvl w:val="0"/>
          <w:numId w:val="54"/>
        </w:numPr>
      </w:pPr>
      <w:r>
        <w:t xml:space="preserve">Nomor </w:t>
      </w:r>
      <w:r w:rsidR="001F4D17">
        <w:t>Proses</w:t>
      </w:r>
      <w:r w:rsidR="001F4D17">
        <w:tab/>
        <w:t>:</w:t>
      </w:r>
      <w:r>
        <w:tab/>
      </w:r>
      <w:r w:rsidR="005C3A45">
        <w:t>1.1</w:t>
      </w:r>
    </w:p>
    <w:p w:rsidR="000441AA" w:rsidRPr="009A3128" w:rsidRDefault="000441AA" w:rsidP="00A04C43">
      <w:pPr>
        <w:pStyle w:val="als2"/>
      </w:pPr>
      <w:r>
        <w:t>Nama Proses</w:t>
      </w:r>
      <w:r>
        <w:tab/>
      </w:r>
      <w:r w:rsidRPr="009A3128">
        <w:t xml:space="preserve">: </w:t>
      </w:r>
      <w:r w:rsidR="005C3A45" w:rsidRPr="009A3128">
        <w:tab/>
        <w:t>Cari Barang</w:t>
      </w:r>
    </w:p>
    <w:p w:rsidR="00C04BAE" w:rsidRPr="009A3128" w:rsidRDefault="00C04BAE" w:rsidP="00A04C43">
      <w:pPr>
        <w:pStyle w:val="als2"/>
      </w:pPr>
      <w:r w:rsidRPr="009A3128">
        <w:t>Masukan</w:t>
      </w:r>
      <w:r w:rsidRPr="009A3128">
        <w:tab/>
        <w:t>:</w:t>
      </w:r>
      <w:r w:rsidRPr="009A3128">
        <w:tab/>
      </w:r>
      <w:r w:rsidR="00BC4F04" w:rsidRPr="009A3128">
        <w:t>Cari Master Barang</w:t>
      </w:r>
    </w:p>
    <w:p w:rsidR="00C04BAE" w:rsidRPr="009A3128" w:rsidRDefault="00C04BAE" w:rsidP="00A04C43">
      <w:pPr>
        <w:pStyle w:val="als2"/>
      </w:pPr>
      <w:r w:rsidRPr="009A3128">
        <w:t>Keluaran</w:t>
      </w:r>
      <w:r w:rsidRPr="009A3128">
        <w:tab/>
        <w:t>:</w:t>
      </w:r>
      <w:r w:rsidRPr="009A3128">
        <w:tab/>
      </w:r>
      <w:r w:rsidR="00D85585" w:rsidRPr="009A3128">
        <w:t>Cari data di dalam database barang</w:t>
      </w:r>
    </w:p>
    <w:p w:rsidR="00FB2749" w:rsidRPr="009A3128" w:rsidRDefault="00FB2749" w:rsidP="00A04C43">
      <w:pPr>
        <w:pStyle w:val="als2"/>
      </w:pPr>
      <w:r w:rsidRPr="009A3128">
        <w:t>Deskripsi</w:t>
      </w:r>
      <w:r w:rsidRPr="009A3128">
        <w:tab/>
        <w:t>:</w:t>
      </w:r>
      <w:r w:rsidRPr="009A3128">
        <w:tab/>
      </w:r>
      <w:r w:rsidR="001E2263" w:rsidRPr="009A3128">
        <w:t xml:space="preserve">Proses ini melakukan </w:t>
      </w:r>
      <w:r w:rsidR="00B71EC5" w:rsidRPr="009A3128">
        <w:t>pemrosesan pencarian master barang yang dilakukan oleh staff administrasi. Hal ini untuk memastikan apakah barang sudah terdaftar di dalam sistem atau belum.</w:t>
      </w:r>
    </w:p>
    <w:p w:rsidR="000441AA" w:rsidRDefault="000441AA" w:rsidP="00CE4D71">
      <w:pPr>
        <w:pStyle w:val="als1"/>
        <w:numPr>
          <w:ilvl w:val="0"/>
          <w:numId w:val="54"/>
        </w:numPr>
      </w:pPr>
      <w:r>
        <w:t>Nomor Proses</w:t>
      </w:r>
      <w:r>
        <w:tab/>
        <w:t>:</w:t>
      </w:r>
      <w:r>
        <w:tab/>
      </w:r>
      <w:r w:rsidR="00C712E2">
        <w:t>1.2</w:t>
      </w:r>
    </w:p>
    <w:p w:rsidR="00466211" w:rsidRPr="009A3128" w:rsidRDefault="00466211" w:rsidP="00A04C43">
      <w:pPr>
        <w:pStyle w:val="als2"/>
      </w:pPr>
      <w:r>
        <w:t>Nama Proses</w:t>
      </w:r>
      <w:r w:rsidRPr="009A3128">
        <w:tab/>
        <w:t xml:space="preserve">: </w:t>
      </w:r>
      <w:r w:rsidRPr="009A3128">
        <w:tab/>
      </w:r>
      <w:r w:rsidR="00C712E2" w:rsidRPr="009A3128">
        <w:t xml:space="preserve">List </w:t>
      </w:r>
      <w:r w:rsidRPr="009A3128">
        <w:t>Barang</w:t>
      </w:r>
    </w:p>
    <w:p w:rsidR="00466211" w:rsidRPr="009A3128" w:rsidRDefault="00466211" w:rsidP="00A04C43">
      <w:pPr>
        <w:pStyle w:val="als2"/>
      </w:pPr>
      <w:r w:rsidRPr="009A3128">
        <w:t>Masukan</w:t>
      </w:r>
      <w:r w:rsidRPr="009A3128">
        <w:tab/>
        <w:t>:</w:t>
      </w:r>
      <w:r w:rsidRPr="009A3128">
        <w:tab/>
      </w:r>
      <w:r w:rsidR="00233B40" w:rsidRPr="009A3128">
        <w:t>data yang berasal dari database barang, produk, kategori, vendor</w:t>
      </w:r>
    </w:p>
    <w:p w:rsidR="00466211" w:rsidRPr="009A3128" w:rsidRDefault="00466211" w:rsidP="00A04C43">
      <w:pPr>
        <w:pStyle w:val="als2"/>
      </w:pPr>
      <w:r w:rsidRPr="009A3128">
        <w:t>Keluaran</w:t>
      </w:r>
      <w:r w:rsidRPr="009A3128">
        <w:tab/>
        <w:t>:</w:t>
      </w:r>
      <w:r w:rsidRPr="009A3128">
        <w:tab/>
      </w:r>
      <w:r w:rsidR="00233B40" w:rsidRPr="009A3128">
        <w:t>List Master Barang</w:t>
      </w:r>
    </w:p>
    <w:p w:rsidR="00466211" w:rsidRDefault="00466211" w:rsidP="00A04C43">
      <w:pPr>
        <w:pStyle w:val="als2"/>
      </w:pPr>
      <w:r w:rsidRPr="009A3128">
        <w:lastRenderedPageBreak/>
        <w:t>Deskripsi</w:t>
      </w:r>
      <w:r w:rsidRPr="009A3128">
        <w:tab/>
        <w:t>:</w:t>
      </w:r>
      <w:r w:rsidRPr="009A3128">
        <w:tab/>
      </w:r>
      <w:r w:rsidR="00233B40" w:rsidRPr="009A3128">
        <w:t xml:space="preserve">Pemrosesan data dari database </w:t>
      </w:r>
      <w:r w:rsidR="00DF13AE" w:rsidRPr="009A3128">
        <w:t xml:space="preserve">untuk </w:t>
      </w:r>
      <w:r w:rsidR="00233B40" w:rsidRPr="009A3128">
        <w:t>menampilkan hasil pencarian daftar barang ke layar mon</w:t>
      </w:r>
      <w:r w:rsidR="00233B40">
        <w:t>itor.</w:t>
      </w:r>
    </w:p>
    <w:p w:rsidR="000441AA" w:rsidRDefault="000441AA" w:rsidP="00CE4D71">
      <w:pPr>
        <w:pStyle w:val="als1"/>
        <w:numPr>
          <w:ilvl w:val="0"/>
          <w:numId w:val="54"/>
        </w:numPr>
      </w:pPr>
      <w:r>
        <w:t>Nomor Proses</w:t>
      </w:r>
      <w:r>
        <w:tab/>
        <w:t>:</w:t>
      </w:r>
      <w:r>
        <w:tab/>
      </w:r>
      <w:r w:rsidR="003D7C5C">
        <w:t>1.3</w:t>
      </w:r>
    </w:p>
    <w:p w:rsidR="00466211" w:rsidRPr="009A3128" w:rsidRDefault="00466211" w:rsidP="00A04C43">
      <w:pPr>
        <w:pStyle w:val="als2"/>
      </w:pPr>
      <w:r>
        <w:t>Nama Proses</w:t>
      </w:r>
      <w:r>
        <w:tab/>
        <w:t xml:space="preserve">: </w:t>
      </w:r>
      <w:r w:rsidRPr="009A3128">
        <w:tab/>
      </w:r>
      <w:r w:rsidR="003C69B8" w:rsidRPr="009A3128">
        <w:t>Form Buat</w:t>
      </w:r>
      <w:r w:rsidRPr="009A3128">
        <w:t xml:space="preserve"> Barang</w:t>
      </w:r>
    </w:p>
    <w:p w:rsidR="00466211" w:rsidRPr="009A3128" w:rsidRDefault="00466211" w:rsidP="00A04C43">
      <w:pPr>
        <w:pStyle w:val="als2"/>
      </w:pPr>
      <w:r w:rsidRPr="009A3128">
        <w:t>Masukan</w:t>
      </w:r>
      <w:r w:rsidRPr="009A3128">
        <w:tab/>
        <w:t>:</w:t>
      </w:r>
      <w:r w:rsidRPr="009A3128">
        <w:tab/>
      </w:r>
      <w:r w:rsidR="00E67158" w:rsidRPr="009A3128">
        <w:t>Form Master Barang</w:t>
      </w:r>
    </w:p>
    <w:p w:rsidR="00466211" w:rsidRPr="009A3128" w:rsidRDefault="00466211" w:rsidP="00A04C43">
      <w:pPr>
        <w:pStyle w:val="als2"/>
      </w:pPr>
      <w:r w:rsidRPr="009A3128">
        <w:t>Keluaran</w:t>
      </w:r>
      <w:r w:rsidRPr="009A3128">
        <w:tab/>
        <w:t>:</w:t>
      </w:r>
      <w:r w:rsidRPr="009A3128">
        <w:tab/>
      </w:r>
      <w:r w:rsidR="00E67158" w:rsidRPr="009A3128">
        <w:t>Penyimpanan data pada database barang</w:t>
      </w:r>
    </w:p>
    <w:p w:rsidR="00466211" w:rsidRDefault="00466211" w:rsidP="00A04C43">
      <w:pPr>
        <w:pStyle w:val="als2"/>
      </w:pPr>
      <w:r w:rsidRPr="009A3128">
        <w:t>Deskripsi</w:t>
      </w:r>
      <w:r w:rsidRPr="009A3128">
        <w:tab/>
        <w:t>:</w:t>
      </w:r>
      <w:r w:rsidRPr="009A3128">
        <w:tab/>
      </w:r>
      <w:r w:rsidR="00E50BF2" w:rsidRPr="009A3128">
        <w:t>Pemrosesan data masukan untuk membuat data master barang baru yang disimpan ke dalam</w:t>
      </w:r>
      <w:r w:rsidR="00E50BF2">
        <w:t xml:space="preserve"> database barang</w:t>
      </w:r>
    </w:p>
    <w:p w:rsidR="000441AA" w:rsidRDefault="000441AA" w:rsidP="00CE4D71">
      <w:pPr>
        <w:pStyle w:val="als1"/>
        <w:numPr>
          <w:ilvl w:val="0"/>
          <w:numId w:val="54"/>
        </w:numPr>
      </w:pPr>
      <w:r>
        <w:t>Nomor Proses</w:t>
      </w:r>
      <w:r>
        <w:tab/>
        <w:t>:</w:t>
      </w:r>
      <w:r>
        <w:tab/>
      </w:r>
      <w:r w:rsidR="00C74ED9">
        <w:t>1.4</w:t>
      </w:r>
    </w:p>
    <w:p w:rsidR="00466211" w:rsidRPr="009A3128" w:rsidRDefault="00466211" w:rsidP="00A04C43">
      <w:pPr>
        <w:pStyle w:val="als2"/>
      </w:pPr>
      <w:r>
        <w:t>Nama Proses</w:t>
      </w:r>
      <w:r w:rsidRPr="009A3128">
        <w:tab/>
        <w:t xml:space="preserve">: </w:t>
      </w:r>
      <w:r w:rsidRPr="009A3128">
        <w:tab/>
      </w:r>
      <w:r w:rsidR="005D00D2" w:rsidRPr="009A3128">
        <w:t>List Produk</w:t>
      </w:r>
    </w:p>
    <w:p w:rsidR="00466211" w:rsidRPr="009A3128" w:rsidRDefault="00466211" w:rsidP="00A04C43">
      <w:pPr>
        <w:pStyle w:val="als2"/>
      </w:pPr>
      <w:r w:rsidRPr="009A3128">
        <w:t>Masukan</w:t>
      </w:r>
      <w:r w:rsidRPr="009A3128">
        <w:tab/>
        <w:t>:</w:t>
      </w:r>
      <w:r w:rsidRPr="009A3128">
        <w:tab/>
      </w:r>
      <w:r w:rsidR="005D00D2" w:rsidRPr="009A3128">
        <w:t>data yang berasal dari database produk</w:t>
      </w:r>
    </w:p>
    <w:p w:rsidR="00466211" w:rsidRPr="009A3128" w:rsidRDefault="00466211" w:rsidP="00A04C43">
      <w:pPr>
        <w:pStyle w:val="als2"/>
      </w:pPr>
      <w:r w:rsidRPr="009A3128">
        <w:t>Keluaran</w:t>
      </w:r>
      <w:r w:rsidRPr="009A3128">
        <w:tab/>
        <w:t>:</w:t>
      </w:r>
      <w:r w:rsidRPr="009A3128">
        <w:tab/>
      </w:r>
      <w:r w:rsidR="005D00D2" w:rsidRPr="009A3128">
        <w:t>List Master Produk</w:t>
      </w:r>
    </w:p>
    <w:p w:rsidR="00466211" w:rsidRPr="009A3128" w:rsidRDefault="00466211" w:rsidP="00A04C43">
      <w:pPr>
        <w:pStyle w:val="als2"/>
      </w:pPr>
      <w:r w:rsidRPr="009A3128">
        <w:t>Deskripsi</w:t>
      </w:r>
      <w:r w:rsidRPr="009A3128">
        <w:tab/>
        <w:t>:</w:t>
      </w:r>
      <w:r w:rsidRPr="009A3128">
        <w:tab/>
      </w:r>
      <w:r w:rsidR="00D52139" w:rsidRPr="009A3128">
        <w:t xml:space="preserve">Pemrosesan data dari database untuk menampilkan daftar </w:t>
      </w:r>
      <w:r w:rsidR="00396627" w:rsidRPr="009A3128">
        <w:t xml:space="preserve">produk </w:t>
      </w:r>
      <w:r w:rsidR="00D52139" w:rsidRPr="009A3128">
        <w:t>ke layar monitor.</w:t>
      </w:r>
    </w:p>
    <w:p w:rsidR="007266E2" w:rsidRDefault="007266E2" w:rsidP="00CE4D71">
      <w:pPr>
        <w:pStyle w:val="als1"/>
        <w:numPr>
          <w:ilvl w:val="0"/>
          <w:numId w:val="54"/>
        </w:numPr>
      </w:pPr>
      <w:r>
        <w:t>Nomor Proses</w:t>
      </w:r>
      <w:r>
        <w:tab/>
        <w:t>:</w:t>
      </w:r>
      <w:r>
        <w:tab/>
        <w:t>1.5</w:t>
      </w:r>
    </w:p>
    <w:p w:rsidR="007266E2" w:rsidRPr="009A3128" w:rsidRDefault="007266E2" w:rsidP="00A04C43">
      <w:pPr>
        <w:pStyle w:val="als2"/>
      </w:pPr>
      <w:r>
        <w:t>Nama Proses</w:t>
      </w:r>
      <w:r>
        <w:tab/>
        <w:t xml:space="preserve">: </w:t>
      </w:r>
      <w:r w:rsidRPr="009A3128">
        <w:tab/>
        <w:t>Form Kategori Produk</w:t>
      </w:r>
    </w:p>
    <w:p w:rsidR="007266E2" w:rsidRPr="009A3128" w:rsidRDefault="007266E2" w:rsidP="00A04C43">
      <w:pPr>
        <w:pStyle w:val="als2"/>
      </w:pPr>
      <w:r w:rsidRPr="009A3128">
        <w:t>Masukan</w:t>
      </w:r>
      <w:r w:rsidRPr="009A3128">
        <w:tab/>
        <w:t>:</w:t>
      </w:r>
      <w:r w:rsidRPr="009A3128">
        <w:tab/>
        <w:t>Form Master Produk</w:t>
      </w:r>
    </w:p>
    <w:p w:rsidR="007266E2" w:rsidRPr="009A3128" w:rsidRDefault="007266E2" w:rsidP="00A04C43">
      <w:pPr>
        <w:pStyle w:val="als2"/>
      </w:pPr>
      <w:r w:rsidRPr="009A3128">
        <w:t>Keluaran</w:t>
      </w:r>
      <w:r w:rsidRPr="009A3128">
        <w:tab/>
        <w:t>:</w:t>
      </w:r>
      <w:r w:rsidRPr="009A3128">
        <w:tab/>
        <w:t>Penyimpanan data pada database produk</w:t>
      </w:r>
    </w:p>
    <w:p w:rsidR="007266E2" w:rsidRDefault="007266E2" w:rsidP="00A04C43">
      <w:pPr>
        <w:pStyle w:val="als2"/>
      </w:pPr>
      <w:r w:rsidRPr="009A3128">
        <w:t>Deskripsi</w:t>
      </w:r>
      <w:r w:rsidRPr="009A3128">
        <w:tab/>
        <w:t>:</w:t>
      </w:r>
      <w:r w:rsidRPr="009A3128">
        <w:tab/>
        <w:t>Pemrosesan masukan dari form untuk di sim</w:t>
      </w:r>
      <w:r>
        <w:t>pan pada database produk.</w:t>
      </w:r>
    </w:p>
    <w:p w:rsidR="007266E2" w:rsidRDefault="007266E2" w:rsidP="00CE4D71">
      <w:pPr>
        <w:pStyle w:val="als1"/>
        <w:numPr>
          <w:ilvl w:val="0"/>
          <w:numId w:val="54"/>
        </w:numPr>
      </w:pPr>
      <w:r>
        <w:t>Nomor Proses</w:t>
      </w:r>
      <w:r>
        <w:tab/>
        <w:t>:</w:t>
      </w:r>
      <w:r>
        <w:tab/>
      </w:r>
      <w:r w:rsidR="006D2E50">
        <w:t>1.6</w:t>
      </w:r>
    </w:p>
    <w:p w:rsidR="007266E2" w:rsidRPr="009A3128" w:rsidRDefault="007266E2" w:rsidP="00A04C43">
      <w:pPr>
        <w:pStyle w:val="als2"/>
      </w:pPr>
      <w:r>
        <w:t xml:space="preserve">Nama </w:t>
      </w:r>
      <w:r w:rsidRPr="009A3128">
        <w:t>Proses</w:t>
      </w:r>
      <w:r w:rsidRPr="009A3128">
        <w:tab/>
        <w:t xml:space="preserve">: </w:t>
      </w:r>
      <w:r w:rsidRPr="009A3128">
        <w:tab/>
        <w:t xml:space="preserve">List </w:t>
      </w:r>
      <w:r w:rsidR="003F7B7B" w:rsidRPr="009A3128">
        <w:t>Kategori Tipe</w:t>
      </w:r>
    </w:p>
    <w:p w:rsidR="007266E2" w:rsidRPr="009A3128" w:rsidRDefault="007266E2" w:rsidP="00A04C43">
      <w:pPr>
        <w:pStyle w:val="als2"/>
      </w:pPr>
      <w:r w:rsidRPr="009A3128">
        <w:lastRenderedPageBreak/>
        <w:t>Masukan</w:t>
      </w:r>
      <w:r w:rsidRPr="009A3128">
        <w:tab/>
        <w:t>:</w:t>
      </w:r>
      <w:r w:rsidRPr="009A3128">
        <w:tab/>
        <w:t xml:space="preserve">data yang berasal dari database </w:t>
      </w:r>
      <w:r w:rsidR="00BF6E1B" w:rsidRPr="009A3128">
        <w:t>kategori</w:t>
      </w:r>
    </w:p>
    <w:p w:rsidR="007266E2" w:rsidRPr="009A3128" w:rsidRDefault="007266E2" w:rsidP="00A04C43">
      <w:pPr>
        <w:pStyle w:val="als2"/>
      </w:pPr>
      <w:r w:rsidRPr="009A3128">
        <w:t>Keluaran</w:t>
      </w:r>
      <w:r w:rsidRPr="009A3128">
        <w:tab/>
        <w:t>:</w:t>
      </w:r>
      <w:r w:rsidRPr="009A3128">
        <w:tab/>
        <w:t xml:space="preserve">List Master </w:t>
      </w:r>
      <w:r w:rsidR="00BF6E1B" w:rsidRPr="009A3128">
        <w:t>Kategori</w:t>
      </w:r>
    </w:p>
    <w:p w:rsidR="007266E2" w:rsidRDefault="007266E2" w:rsidP="00A04C43">
      <w:pPr>
        <w:pStyle w:val="als2"/>
      </w:pPr>
      <w:r w:rsidRPr="009A3128">
        <w:t>Deskripsi</w:t>
      </w:r>
      <w:r w:rsidRPr="009A3128">
        <w:tab/>
        <w:t>:</w:t>
      </w:r>
      <w:r w:rsidRPr="009A3128">
        <w:tab/>
        <w:t xml:space="preserve">Pemrosesan data dari database </w:t>
      </w:r>
      <w:r w:rsidR="00A34EDF" w:rsidRPr="009A3128">
        <w:t xml:space="preserve">kategori </w:t>
      </w:r>
      <w:r w:rsidRPr="009A3128">
        <w:t xml:space="preserve">untuk menampilkan daftar </w:t>
      </w:r>
      <w:r w:rsidR="00A34EDF" w:rsidRPr="009A3128">
        <w:t>tipe</w:t>
      </w:r>
      <w:r w:rsidRPr="009A3128">
        <w:t xml:space="preserve"> ke layar</w:t>
      </w:r>
      <w:r>
        <w:t xml:space="preserve"> monitor.</w:t>
      </w:r>
    </w:p>
    <w:p w:rsidR="007266E2" w:rsidRDefault="007266E2" w:rsidP="00CE4D71">
      <w:pPr>
        <w:pStyle w:val="als1"/>
        <w:numPr>
          <w:ilvl w:val="0"/>
          <w:numId w:val="54"/>
        </w:numPr>
      </w:pPr>
      <w:r>
        <w:t>Nomor Proses</w:t>
      </w:r>
      <w:r>
        <w:tab/>
        <w:t>:</w:t>
      </w:r>
      <w:r>
        <w:tab/>
      </w:r>
      <w:r w:rsidR="0051335F">
        <w:t>1.7</w:t>
      </w:r>
    </w:p>
    <w:p w:rsidR="007266E2" w:rsidRPr="009A3128" w:rsidRDefault="007266E2" w:rsidP="00A04C43">
      <w:pPr>
        <w:pStyle w:val="als2"/>
      </w:pPr>
      <w:r>
        <w:t>Nama Proses</w:t>
      </w:r>
      <w:r>
        <w:tab/>
        <w:t xml:space="preserve">: </w:t>
      </w:r>
      <w:r w:rsidRPr="009A3128">
        <w:tab/>
      </w:r>
      <w:r w:rsidR="0051335F" w:rsidRPr="009A3128">
        <w:t>Form Kategori Tipe</w:t>
      </w:r>
    </w:p>
    <w:p w:rsidR="007266E2" w:rsidRPr="009A3128" w:rsidRDefault="007266E2" w:rsidP="00A04C43">
      <w:pPr>
        <w:pStyle w:val="als2"/>
      </w:pPr>
      <w:r w:rsidRPr="009A3128">
        <w:t>Masukan</w:t>
      </w:r>
      <w:r w:rsidRPr="009A3128">
        <w:tab/>
        <w:t>:</w:t>
      </w:r>
      <w:r w:rsidRPr="009A3128">
        <w:tab/>
      </w:r>
      <w:r w:rsidR="006A22F0" w:rsidRPr="009A3128">
        <w:t>Form Master Kategori</w:t>
      </w:r>
    </w:p>
    <w:p w:rsidR="007266E2" w:rsidRPr="009A3128" w:rsidRDefault="007266E2" w:rsidP="00A04C43">
      <w:pPr>
        <w:pStyle w:val="als2"/>
      </w:pPr>
      <w:r w:rsidRPr="009A3128">
        <w:t>Keluaran</w:t>
      </w:r>
      <w:r w:rsidRPr="009A3128">
        <w:tab/>
        <w:t>:</w:t>
      </w:r>
      <w:r w:rsidRPr="009A3128">
        <w:tab/>
      </w:r>
      <w:r w:rsidR="006A22F0" w:rsidRPr="009A3128">
        <w:t>Penyimpanan data pada database kategori</w:t>
      </w:r>
    </w:p>
    <w:p w:rsidR="007266E2" w:rsidRDefault="007266E2" w:rsidP="00A04C43">
      <w:pPr>
        <w:pStyle w:val="als2"/>
      </w:pPr>
      <w:r w:rsidRPr="009A3128">
        <w:t>Deskripsi</w:t>
      </w:r>
      <w:r w:rsidRPr="009A3128">
        <w:tab/>
        <w:t>:</w:t>
      </w:r>
      <w:r w:rsidRPr="009A3128">
        <w:tab/>
        <w:t xml:space="preserve">Pemrosesan </w:t>
      </w:r>
      <w:r w:rsidR="00CB7C30" w:rsidRPr="009A3128">
        <w:t>masukan form kategori untuk</w:t>
      </w:r>
      <w:r w:rsidR="00CB7C30">
        <w:t xml:space="preserve"> disimpan pada </w:t>
      </w:r>
      <w:r>
        <w:t xml:space="preserve">database </w:t>
      </w:r>
      <w:r w:rsidR="00CB7C30">
        <w:t>kategori</w:t>
      </w:r>
    </w:p>
    <w:p w:rsidR="007266E2" w:rsidRDefault="007266E2" w:rsidP="00CE4D71">
      <w:pPr>
        <w:pStyle w:val="als1"/>
        <w:numPr>
          <w:ilvl w:val="0"/>
          <w:numId w:val="54"/>
        </w:numPr>
      </w:pPr>
      <w:r>
        <w:t>Nomor Proses</w:t>
      </w:r>
      <w:r>
        <w:tab/>
        <w:t>:</w:t>
      </w:r>
      <w:r>
        <w:tab/>
      </w:r>
      <w:r w:rsidR="00B80D4B">
        <w:t>1.8</w:t>
      </w:r>
    </w:p>
    <w:p w:rsidR="007266E2" w:rsidRPr="009A3128" w:rsidRDefault="007266E2" w:rsidP="00A04C43">
      <w:pPr>
        <w:pStyle w:val="als2"/>
      </w:pPr>
      <w:r>
        <w:t>Nama Proses</w:t>
      </w:r>
      <w:r>
        <w:tab/>
        <w:t xml:space="preserve">: </w:t>
      </w:r>
      <w:r w:rsidRPr="009A3128">
        <w:tab/>
        <w:t xml:space="preserve">List </w:t>
      </w:r>
      <w:r w:rsidR="00B80D4B" w:rsidRPr="009A3128">
        <w:t>Vendor</w:t>
      </w:r>
    </w:p>
    <w:p w:rsidR="007266E2" w:rsidRPr="009A3128" w:rsidRDefault="007266E2" w:rsidP="00A04C43">
      <w:pPr>
        <w:pStyle w:val="als2"/>
      </w:pPr>
      <w:r w:rsidRPr="009A3128">
        <w:t>Masukan</w:t>
      </w:r>
      <w:r w:rsidRPr="009A3128">
        <w:tab/>
        <w:t>:</w:t>
      </w:r>
      <w:r w:rsidRPr="009A3128">
        <w:tab/>
        <w:t xml:space="preserve">data yang berasal dari database </w:t>
      </w:r>
      <w:r w:rsidR="00B80D4B" w:rsidRPr="009A3128">
        <w:t>vendor</w:t>
      </w:r>
    </w:p>
    <w:p w:rsidR="007266E2" w:rsidRPr="009A3128" w:rsidRDefault="007266E2" w:rsidP="00A04C43">
      <w:pPr>
        <w:pStyle w:val="als2"/>
      </w:pPr>
      <w:r w:rsidRPr="009A3128">
        <w:t>Keluaran</w:t>
      </w:r>
      <w:r w:rsidRPr="009A3128">
        <w:tab/>
        <w:t>:</w:t>
      </w:r>
      <w:r w:rsidRPr="009A3128">
        <w:tab/>
        <w:t xml:space="preserve">List Master </w:t>
      </w:r>
      <w:r w:rsidR="00B80D4B" w:rsidRPr="009A3128">
        <w:t>Vendor</w:t>
      </w:r>
    </w:p>
    <w:p w:rsidR="007266E2" w:rsidRDefault="007266E2" w:rsidP="00A04C43">
      <w:pPr>
        <w:pStyle w:val="als2"/>
      </w:pPr>
      <w:r w:rsidRPr="009A3128">
        <w:t>Deskripsi</w:t>
      </w:r>
      <w:r w:rsidRPr="009A3128">
        <w:tab/>
        <w:t>:</w:t>
      </w:r>
      <w:r w:rsidRPr="009A3128">
        <w:tab/>
        <w:t xml:space="preserve">Pemrosesan data dari database </w:t>
      </w:r>
      <w:r w:rsidR="009B24BC" w:rsidRPr="009A3128">
        <w:t>vendo</w:t>
      </w:r>
      <w:r w:rsidR="009B24BC">
        <w:t xml:space="preserve">r </w:t>
      </w:r>
      <w:r>
        <w:t xml:space="preserve">untuk menampilkan daftar </w:t>
      </w:r>
      <w:r w:rsidR="009B24BC">
        <w:t xml:space="preserve">vendor </w:t>
      </w:r>
      <w:r>
        <w:t>ke layar monitor.</w:t>
      </w:r>
    </w:p>
    <w:p w:rsidR="007266E2" w:rsidRDefault="007266E2" w:rsidP="00CE4D71">
      <w:pPr>
        <w:pStyle w:val="als1"/>
        <w:numPr>
          <w:ilvl w:val="0"/>
          <w:numId w:val="54"/>
        </w:numPr>
      </w:pPr>
      <w:r>
        <w:t>Nomor Proses</w:t>
      </w:r>
      <w:r>
        <w:tab/>
        <w:t>:</w:t>
      </w:r>
      <w:r>
        <w:tab/>
      </w:r>
      <w:r w:rsidR="00F868C3">
        <w:t>1.9</w:t>
      </w:r>
    </w:p>
    <w:p w:rsidR="007266E2" w:rsidRPr="009A3128" w:rsidRDefault="007266E2" w:rsidP="00A04C43">
      <w:pPr>
        <w:pStyle w:val="als2"/>
      </w:pPr>
      <w:r>
        <w:t>Nama Proses</w:t>
      </w:r>
      <w:r w:rsidRPr="009A3128">
        <w:tab/>
        <w:t xml:space="preserve">: </w:t>
      </w:r>
      <w:r w:rsidRPr="009A3128">
        <w:tab/>
      </w:r>
      <w:r w:rsidR="004B2E0E" w:rsidRPr="009A3128">
        <w:t>Form Vendor</w:t>
      </w:r>
    </w:p>
    <w:p w:rsidR="007266E2" w:rsidRPr="009A3128" w:rsidRDefault="007266E2" w:rsidP="00A04C43">
      <w:pPr>
        <w:pStyle w:val="als2"/>
      </w:pPr>
      <w:r w:rsidRPr="009A3128">
        <w:t>Masukan</w:t>
      </w:r>
      <w:r w:rsidRPr="009A3128">
        <w:tab/>
        <w:t>:</w:t>
      </w:r>
      <w:r w:rsidRPr="009A3128">
        <w:tab/>
      </w:r>
      <w:r w:rsidR="004B2E0E" w:rsidRPr="009A3128">
        <w:t>Form Master Vendor</w:t>
      </w:r>
    </w:p>
    <w:p w:rsidR="007266E2" w:rsidRPr="009A3128" w:rsidRDefault="007266E2" w:rsidP="00A04C43">
      <w:pPr>
        <w:pStyle w:val="als2"/>
      </w:pPr>
      <w:r w:rsidRPr="009A3128">
        <w:t>Keluaran</w:t>
      </w:r>
      <w:r w:rsidRPr="009A3128">
        <w:tab/>
        <w:t>:</w:t>
      </w:r>
      <w:r w:rsidRPr="009A3128">
        <w:tab/>
      </w:r>
      <w:r w:rsidR="008C0C01" w:rsidRPr="009A3128">
        <w:t>Penyimpanan data pada database vendor</w:t>
      </w:r>
    </w:p>
    <w:p w:rsidR="009A3128" w:rsidRDefault="007266E2" w:rsidP="00A04C43">
      <w:pPr>
        <w:pStyle w:val="als2"/>
      </w:pPr>
      <w:r w:rsidRPr="009A3128">
        <w:t>Deskripsi</w:t>
      </w:r>
      <w:r w:rsidRPr="009A3128">
        <w:tab/>
        <w:t>:</w:t>
      </w:r>
      <w:r w:rsidRPr="009A3128">
        <w:tab/>
        <w:t xml:space="preserve">Pemrosesan data </w:t>
      </w:r>
      <w:r w:rsidR="00AF6B01" w:rsidRPr="009A3128">
        <w:t xml:space="preserve">masukan form venor untuk dismpan pada </w:t>
      </w:r>
      <w:r w:rsidRPr="009A3128">
        <w:t xml:space="preserve">database </w:t>
      </w:r>
      <w:r w:rsidR="00AF6B01" w:rsidRPr="009A3128">
        <w:t>vendor</w:t>
      </w:r>
    </w:p>
    <w:p w:rsidR="009A3128" w:rsidRDefault="009A3128">
      <w:pPr>
        <w:spacing w:after="200" w:line="276" w:lineRule="auto"/>
        <w:ind w:firstLine="0"/>
        <w:jc w:val="left"/>
        <w:rPr>
          <w:lang w:val="en-US"/>
        </w:rPr>
      </w:pPr>
      <w:r>
        <w:br w:type="page"/>
      </w:r>
    </w:p>
    <w:p w:rsidR="007266E2" w:rsidRDefault="007266E2" w:rsidP="00CE4D71">
      <w:pPr>
        <w:pStyle w:val="als1"/>
        <w:numPr>
          <w:ilvl w:val="0"/>
          <w:numId w:val="54"/>
        </w:numPr>
      </w:pPr>
      <w:r>
        <w:lastRenderedPageBreak/>
        <w:t>Nomor Proses</w:t>
      </w:r>
      <w:r>
        <w:tab/>
        <w:t>:</w:t>
      </w:r>
      <w:r>
        <w:tab/>
      </w:r>
      <w:r w:rsidR="00604643">
        <w:t>1.10</w:t>
      </w:r>
    </w:p>
    <w:p w:rsidR="007266E2" w:rsidRPr="009A3128" w:rsidRDefault="007266E2" w:rsidP="00A04C43">
      <w:pPr>
        <w:pStyle w:val="als2"/>
      </w:pPr>
      <w:r>
        <w:t>Nama Proses</w:t>
      </w:r>
      <w:r w:rsidRPr="009A3128">
        <w:tab/>
        <w:t xml:space="preserve">: </w:t>
      </w:r>
      <w:r w:rsidRPr="009A3128">
        <w:tab/>
        <w:t xml:space="preserve">List </w:t>
      </w:r>
      <w:r w:rsidR="00604643" w:rsidRPr="009A3128">
        <w:t>Inisial Barang</w:t>
      </w:r>
    </w:p>
    <w:p w:rsidR="007266E2" w:rsidRPr="009A3128" w:rsidRDefault="007266E2" w:rsidP="00A04C43">
      <w:pPr>
        <w:pStyle w:val="als2"/>
      </w:pPr>
      <w:r w:rsidRPr="009A3128">
        <w:t>Masukan</w:t>
      </w:r>
      <w:r w:rsidRPr="009A3128">
        <w:tab/>
        <w:t>:</w:t>
      </w:r>
      <w:r w:rsidRPr="009A3128">
        <w:tab/>
        <w:t xml:space="preserve">data yang berasal dari database </w:t>
      </w:r>
      <w:r w:rsidR="00B9241E" w:rsidRPr="009A3128">
        <w:t>barang_init</w:t>
      </w:r>
    </w:p>
    <w:p w:rsidR="007266E2" w:rsidRPr="009A3128" w:rsidRDefault="007266E2" w:rsidP="00A04C43">
      <w:pPr>
        <w:pStyle w:val="als2"/>
      </w:pPr>
      <w:r w:rsidRPr="009A3128">
        <w:t>Keluaran</w:t>
      </w:r>
      <w:r w:rsidRPr="009A3128">
        <w:tab/>
        <w:t>:</w:t>
      </w:r>
      <w:r w:rsidRPr="009A3128">
        <w:tab/>
        <w:t xml:space="preserve">List </w:t>
      </w:r>
      <w:r w:rsidR="007169FD" w:rsidRPr="009A3128">
        <w:t>Inisial Barang</w:t>
      </w:r>
    </w:p>
    <w:p w:rsidR="007266E2" w:rsidRDefault="007266E2" w:rsidP="00A04C43">
      <w:pPr>
        <w:pStyle w:val="als2"/>
      </w:pPr>
      <w:r w:rsidRPr="009A3128">
        <w:t>Deskripsi</w:t>
      </w:r>
      <w:r w:rsidRPr="009A3128">
        <w:tab/>
        <w:t>:</w:t>
      </w:r>
      <w:r w:rsidRPr="009A3128">
        <w:tab/>
        <w:t xml:space="preserve">Pemrosesan data dari database </w:t>
      </w:r>
      <w:r w:rsidR="008E0A90" w:rsidRPr="009A3128">
        <w:t xml:space="preserve">barang_init </w:t>
      </w:r>
      <w:r w:rsidRPr="009A3128">
        <w:t xml:space="preserve">untuk menampilkan daftar </w:t>
      </w:r>
      <w:r w:rsidR="008E0A90" w:rsidRPr="009A3128">
        <w:t>inisial barang</w:t>
      </w:r>
      <w:r w:rsidRPr="009A3128">
        <w:t xml:space="preserve"> k</w:t>
      </w:r>
      <w:r>
        <w:t>e layar monitor.</w:t>
      </w:r>
    </w:p>
    <w:p w:rsidR="007266E2" w:rsidRDefault="007266E2" w:rsidP="00CE4D71">
      <w:pPr>
        <w:pStyle w:val="als1"/>
        <w:numPr>
          <w:ilvl w:val="0"/>
          <w:numId w:val="54"/>
        </w:numPr>
      </w:pPr>
      <w:r>
        <w:t>Nomor Proses</w:t>
      </w:r>
      <w:r>
        <w:tab/>
        <w:t>:</w:t>
      </w:r>
      <w:r>
        <w:tab/>
      </w:r>
      <w:r w:rsidR="00C72CCF">
        <w:t>1.11</w:t>
      </w:r>
    </w:p>
    <w:p w:rsidR="007266E2" w:rsidRPr="009A3128" w:rsidRDefault="007266E2" w:rsidP="00A04C43">
      <w:pPr>
        <w:pStyle w:val="als2"/>
      </w:pPr>
      <w:r>
        <w:t>Nama Proses</w:t>
      </w:r>
      <w:r>
        <w:tab/>
      </w:r>
      <w:r w:rsidRPr="009A3128">
        <w:t xml:space="preserve">: </w:t>
      </w:r>
      <w:r w:rsidRPr="009A3128">
        <w:tab/>
      </w:r>
      <w:r w:rsidR="00C72CCF" w:rsidRPr="009A3128">
        <w:t>Form Inisial Barang</w:t>
      </w:r>
    </w:p>
    <w:p w:rsidR="007266E2" w:rsidRPr="009A3128" w:rsidRDefault="007266E2" w:rsidP="00A04C43">
      <w:pPr>
        <w:pStyle w:val="als2"/>
      </w:pPr>
      <w:r w:rsidRPr="009A3128">
        <w:t>Masukan</w:t>
      </w:r>
      <w:r w:rsidRPr="009A3128">
        <w:tab/>
        <w:t>:</w:t>
      </w:r>
      <w:r w:rsidRPr="009A3128">
        <w:tab/>
      </w:r>
      <w:r w:rsidR="00540851" w:rsidRPr="009A3128">
        <w:t>Form Inisial Barang</w:t>
      </w:r>
    </w:p>
    <w:p w:rsidR="007266E2" w:rsidRPr="009A3128" w:rsidRDefault="007266E2" w:rsidP="00A04C43">
      <w:pPr>
        <w:pStyle w:val="als2"/>
      </w:pPr>
      <w:r w:rsidRPr="009A3128">
        <w:t>Keluaran</w:t>
      </w:r>
      <w:r w:rsidRPr="009A3128">
        <w:tab/>
        <w:t>:</w:t>
      </w:r>
      <w:r w:rsidRPr="009A3128">
        <w:tab/>
      </w:r>
      <w:r w:rsidR="00540851" w:rsidRPr="009A3128">
        <w:t>Penyimpanan data pada database barang_init</w:t>
      </w:r>
    </w:p>
    <w:p w:rsidR="007266E2" w:rsidRPr="009A3128" w:rsidRDefault="007266E2" w:rsidP="00A04C43">
      <w:pPr>
        <w:pStyle w:val="als2"/>
      </w:pPr>
      <w:r w:rsidRPr="009A3128">
        <w:t>Deskripsi</w:t>
      </w:r>
      <w:r w:rsidRPr="009A3128">
        <w:tab/>
        <w:t>:</w:t>
      </w:r>
      <w:r w:rsidRPr="009A3128">
        <w:tab/>
        <w:t xml:space="preserve">Pemrosesan </w:t>
      </w:r>
      <w:r w:rsidR="00737288" w:rsidRPr="009A3128">
        <w:t xml:space="preserve">masukan form inisial barang untuk di simpan pada </w:t>
      </w:r>
      <w:r w:rsidRPr="009A3128">
        <w:t xml:space="preserve">database </w:t>
      </w:r>
      <w:r w:rsidR="00737288" w:rsidRPr="009A3128">
        <w:t>barang_init</w:t>
      </w:r>
    </w:p>
    <w:p w:rsidR="007266E2" w:rsidRDefault="007266E2" w:rsidP="00CE4D71">
      <w:pPr>
        <w:pStyle w:val="als1"/>
        <w:numPr>
          <w:ilvl w:val="0"/>
          <w:numId w:val="54"/>
        </w:numPr>
      </w:pPr>
      <w:r>
        <w:t>Nomor Proses</w:t>
      </w:r>
      <w:r>
        <w:tab/>
        <w:t>:</w:t>
      </w:r>
      <w:r>
        <w:tab/>
      </w:r>
      <w:r w:rsidR="006C7729">
        <w:t>2.1</w:t>
      </w:r>
    </w:p>
    <w:p w:rsidR="007266E2" w:rsidRPr="009A3128" w:rsidRDefault="007266E2" w:rsidP="00A04C43">
      <w:pPr>
        <w:pStyle w:val="als2"/>
      </w:pPr>
      <w:r>
        <w:t>Nama Proses</w:t>
      </w:r>
      <w:r w:rsidRPr="009A3128">
        <w:tab/>
        <w:t xml:space="preserve">: </w:t>
      </w:r>
      <w:r w:rsidRPr="009A3128">
        <w:tab/>
      </w:r>
      <w:r w:rsidR="006C7729" w:rsidRPr="009A3128">
        <w:t>Form Transaksi Masuk</w:t>
      </w:r>
    </w:p>
    <w:p w:rsidR="007266E2" w:rsidRPr="009A3128" w:rsidRDefault="007266E2" w:rsidP="00A04C43">
      <w:pPr>
        <w:pStyle w:val="als2"/>
      </w:pPr>
      <w:r w:rsidRPr="009A3128">
        <w:t>Masukan</w:t>
      </w:r>
      <w:r w:rsidRPr="009A3128">
        <w:tab/>
        <w:t>:</w:t>
      </w:r>
      <w:r w:rsidRPr="009A3128">
        <w:tab/>
      </w:r>
      <w:r w:rsidR="006C7729" w:rsidRPr="009A3128">
        <w:t>Form Transaksi Masuk</w:t>
      </w:r>
      <w:r w:rsidR="001C2547" w:rsidRPr="009A3128">
        <w:t>, database kategori_trxin</w:t>
      </w:r>
    </w:p>
    <w:p w:rsidR="007266E2" w:rsidRPr="009A3128" w:rsidRDefault="007266E2" w:rsidP="00A04C43">
      <w:pPr>
        <w:pStyle w:val="als2"/>
      </w:pPr>
      <w:r w:rsidRPr="009A3128">
        <w:t>Keluaran</w:t>
      </w:r>
      <w:r w:rsidRPr="009A3128">
        <w:tab/>
        <w:t>:</w:t>
      </w:r>
      <w:r w:rsidRPr="009A3128">
        <w:tab/>
      </w:r>
      <w:r w:rsidR="006C7729" w:rsidRPr="009A3128">
        <w:t>Penyimpanan pada database TrxIn dan Trxlog</w:t>
      </w:r>
    </w:p>
    <w:p w:rsidR="007266E2" w:rsidRDefault="007266E2" w:rsidP="00A04C43">
      <w:pPr>
        <w:pStyle w:val="als2"/>
      </w:pPr>
      <w:r w:rsidRPr="009A3128">
        <w:t>Deskripsi</w:t>
      </w:r>
      <w:r w:rsidRPr="009A3128">
        <w:tab/>
        <w:t>:</w:t>
      </w:r>
      <w:r w:rsidRPr="009A3128">
        <w:tab/>
        <w:t xml:space="preserve">Pemrosesan </w:t>
      </w:r>
      <w:r w:rsidR="00250A94" w:rsidRPr="009A3128">
        <w:t>masukan dari form transaksi masuk dan database kategori_trxin untuk diolah d</w:t>
      </w:r>
      <w:r w:rsidR="00F532FB" w:rsidRPr="009A3128">
        <w:t>an disimpan pada database trxin_temp</w:t>
      </w:r>
    </w:p>
    <w:p w:rsidR="007266E2" w:rsidRDefault="007266E2" w:rsidP="00CE4D71">
      <w:pPr>
        <w:pStyle w:val="als1"/>
        <w:numPr>
          <w:ilvl w:val="0"/>
          <w:numId w:val="54"/>
        </w:numPr>
      </w:pPr>
      <w:r>
        <w:t>Nomor Proses</w:t>
      </w:r>
      <w:r>
        <w:tab/>
        <w:t>:</w:t>
      </w:r>
      <w:r>
        <w:tab/>
      </w:r>
      <w:r w:rsidR="00250A94">
        <w:t>2.2</w:t>
      </w:r>
    </w:p>
    <w:p w:rsidR="007266E2" w:rsidRPr="009A3128" w:rsidRDefault="007266E2" w:rsidP="00A04C43">
      <w:pPr>
        <w:pStyle w:val="als2"/>
      </w:pPr>
      <w:r>
        <w:t>Nama Proses</w:t>
      </w:r>
      <w:r>
        <w:tab/>
        <w:t xml:space="preserve">: </w:t>
      </w:r>
      <w:r>
        <w:tab/>
      </w:r>
      <w:r w:rsidR="00401D76">
        <w:t xml:space="preserve">List </w:t>
      </w:r>
      <w:r w:rsidR="00401D76" w:rsidRPr="009A3128">
        <w:t>Transaksi Masuk</w:t>
      </w:r>
    </w:p>
    <w:p w:rsidR="007266E2" w:rsidRPr="009A3128" w:rsidRDefault="007266E2" w:rsidP="00A04C43">
      <w:pPr>
        <w:pStyle w:val="als2"/>
      </w:pPr>
      <w:r w:rsidRPr="009A3128">
        <w:t>Masukan</w:t>
      </w:r>
      <w:r w:rsidRPr="009A3128">
        <w:tab/>
        <w:t>:</w:t>
      </w:r>
      <w:r w:rsidRPr="009A3128">
        <w:tab/>
        <w:t xml:space="preserve">data yang berasal dari database </w:t>
      </w:r>
      <w:r w:rsidR="00401D76" w:rsidRPr="009A3128">
        <w:t>trxin dan trxlog</w:t>
      </w:r>
    </w:p>
    <w:p w:rsidR="007266E2" w:rsidRPr="009A3128" w:rsidRDefault="007266E2" w:rsidP="00A04C43">
      <w:pPr>
        <w:pStyle w:val="als2"/>
      </w:pPr>
      <w:r w:rsidRPr="009A3128">
        <w:t>Keluaran</w:t>
      </w:r>
      <w:r w:rsidRPr="009A3128">
        <w:tab/>
        <w:t>:</w:t>
      </w:r>
      <w:r w:rsidRPr="009A3128">
        <w:tab/>
        <w:t xml:space="preserve">List </w:t>
      </w:r>
      <w:r w:rsidR="00401D76" w:rsidRPr="009A3128">
        <w:t>Transaksi Masuk</w:t>
      </w:r>
    </w:p>
    <w:p w:rsidR="007266E2" w:rsidRDefault="007266E2" w:rsidP="00A04C43">
      <w:pPr>
        <w:pStyle w:val="als2"/>
      </w:pPr>
      <w:r w:rsidRPr="009A3128">
        <w:lastRenderedPageBreak/>
        <w:t>Deskripsi</w:t>
      </w:r>
      <w:r w:rsidRPr="009A3128">
        <w:tab/>
        <w:t>:</w:t>
      </w:r>
      <w:r w:rsidRPr="009A3128">
        <w:tab/>
        <w:t xml:space="preserve">Pemrosesan data dari database </w:t>
      </w:r>
      <w:r w:rsidR="00C738FD" w:rsidRPr="009A3128">
        <w:t xml:space="preserve">trxin dan trxlog </w:t>
      </w:r>
      <w:r w:rsidRPr="009A3128">
        <w:t xml:space="preserve">untuk menampilkan daftar </w:t>
      </w:r>
      <w:r w:rsidR="00C738FD" w:rsidRPr="009A3128">
        <w:t>transaksi barang masuk</w:t>
      </w:r>
      <w:r w:rsidR="00C738FD">
        <w:t xml:space="preserve"> </w:t>
      </w:r>
      <w:r>
        <w:t>ke layar monitor.</w:t>
      </w:r>
    </w:p>
    <w:p w:rsidR="00A75E2B" w:rsidRDefault="00A75E2B" w:rsidP="00CE4D71">
      <w:pPr>
        <w:pStyle w:val="als1"/>
        <w:numPr>
          <w:ilvl w:val="0"/>
          <w:numId w:val="54"/>
        </w:numPr>
      </w:pPr>
      <w:r>
        <w:t>Nomor Proses</w:t>
      </w:r>
      <w:r>
        <w:tab/>
        <w:t>:</w:t>
      </w:r>
      <w:r>
        <w:tab/>
        <w:t>2.3</w:t>
      </w:r>
    </w:p>
    <w:p w:rsidR="00A75E2B" w:rsidRPr="009A3128" w:rsidRDefault="00A75E2B" w:rsidP="00A04C43">
      <w:pPr>
        <w:pStyle w:val="als2"/>
      </w:pPr>
      <w:r>
        <w:t>Nama Proses</w:t>
      </w:r>
      <w:r>
        <w:tab/>
        <w:t xml:space="preserve">: </w:t>
      </w:r>
      <w:r w:rsidRPr="009A3128">
        <w:tab/>
        <w:t>Temporari Stokin</w:t>
      </w:r>
    </w:p>
    <w:p w:rsidR="00A75E2B" w:rsidRPr="009A3128" w:rsidRDefault="00A75E2B" w:rsidP="00A04C43">
      <w:pPr>
        <w:pStyle w:val="als2"/>
      </w:pPr>
      <w:r w:rsidRPr="009A3128">
        <w:t>Masukan</w:t>
      </w:r>
      <w:r w:rsidRPr="009A3128">
        <w:tab/>
        <w:t>:</w:t>
      </w:r>
      <w:r w:rsidRPr="009A3128">
        <w:tab/>
        <w:t>data yang berasal dari database trxin</w:t>
      </w:r>
      <w:r w:rsidR="00D50A72" w:rsidRPr="009A3128">
        <w:t>_temp</w:t>
      </w:r>
    </w:p>
    <w:p w:rsidR="00A75E2B" w:rsidRPr="009A3128" w:rsidRDefault="00A75E2B" w:rsidP="00A04C43">
      <w:pPr>
        <w:pStyle w:val="als2"/>
      </w:pPr>
      <w:r w:rsidRPr="009A3128">
        <w:t>Keluaran</w:t>
      </w:r>
      <w:r w:rsidRPr="009A3128">
        <w:tab/>
        <w:t>:</w:t>
      </w:r>
      <w:r w:rsidRPr="009A3128">
        <w:tab/>
        <w:t xml:space="preserve">Penyimpanan pada database </w:t>
      </w:r>
      <w:r w:rsidR="00D50A72" w:rsidRPr="009A3128">
        <w:t>trxin dan trxlog</w:t>
      </w:r>
    </w:p>
    <w:p w:rsidR="00A75E2B" w:rsidRDefault="00A75E2B" w:rsidP="00A04C43">
      <w:pPr>
        <w:pStyle w:val="als2"/>
      </w:pPr>
      <w:r w:rsidRPr="009A3128">
        <w:t>Deskripsi</w:t>
      </w:r>
      <w:r w:rsidRPr="009A3128">
        <w:tab/>
        <w:t>:</w:t>
      </w:r>
      <w:r w:rsidRPr="009A3128">
        <w:tab/>
        <w:t xml:space="preserve">Pemrosesan </w:t>
      </w:r>
      <w:r w:rsidR="00D50A72" w:rsidRPr="009A3128">
        <w:t>penyimpanan sementara data masukan dan secara otomatis menghapus apabila data masukan telah selesai di lakukan di input transaksi</w:t>
      </w:r>
      <w:r w:rsidR="00D50A72">
        <w:t xml:space="preserve"> barang.</w:t>
      </w:r>
    </w:p>
    <w:p w:rsidR="007266E2" w:rsidRDefault="007266E2" w:rsidP="00CE4D71">
      <w:pPr>
        <w:pStyle w:val="als1"/>
        <w:numPr>
          <w:ilvl w:val="0"/>
          <w:numId w:val="54"/>
        </w:numPr>
      </w:pPr>
      <w:r>
        <w:t>Nomor Proses</w:t>
      </w:r>
      <w:r>
        <w:tab/>
        <w:t>:</w:t>
      </w:r>
      <w:r>
        <w:tab/>
      </w:r>
      <w:r w:rsidR="00D50A72">
        <w:t>2.4</w:t>
      </w:r>
    </w:p>
    <w:p w:rsidR="007266E2" w:rsidRPr="009A3128" w:rsidRDefault="007266E2" w:rsidP="00A04C43">
      <w:pPr>
        <w:pStyle w:val="als2"/>
      </w:pPr>
      <w:r>
        <w:t>Nama Proses</w:t>
      </w:r>
      <w:r>
        <w:tab/>
        <w:t xml:space="preserve">: </w:t>
      </w:r>
      <w:r w:rsidRPr="009A3128">
        <w:tab/>
      </w:r>
      <w:r w:rsidR="00537465" w:rsidRPr="009A3128">
        <w:t>Update Stok In</w:t>
      </w:r>
    </w:p>
    <w:p w:rsidR="007266E2" w:rsidRPr="009A3128" w:rsidRDefault="007266E2" w:rsidP="00A04C43">
      <w:pPr>
        <w:pStyle w:val="als2"/>
      </w:pPr>
      <w:r w:rsidRPr="009A3128">
        <w:t>Masukan</w:t>
      </w:r>
      <w:r w:rsidRPr="009A3128">
        <w:tab/>
        <w:t>:</w:t>
      </w:r>
      <w:r w:rsidRPr="009A3128">
        <w:tab/>
        <w:t xml:space="preserve">data yang berasal dari database </w:t>
      </w:r>
      <w:r w:rsidR="00537465" w:rsidRPr="009A3128">
        <w:t>trxin</w:t>
      </w:r>
    </w:p>
    <w:p w:rsidR="007266E2" w:rsidRPr="009A3128" w:rsidRDefault="007266E2" w:rsidP="00A04C43">
      <w:pPr>
        <w:pStyle w:val="als2"/>
      </w:pPr>
      <w:r w:rsidRPr="009A3128">
        <w:t>Keluaran</w:t>
      </w:r>
      <w:r w:rsidRPr="009A3128">
        <w:tab/>
        <w:t>:</w:t>
      </w:r>
      <w:r w:rsidRPr="009A3128">
        <w:tab/>
      </w:r>
      <w:r w:rsidR="00537465" w:rsidRPr="009A3128">
        <w:t>Penyimpanan pada database stok</w:t>
      </w:r>
    </w:p>
    <w:p w:rsidR="007266E2" w:rsidRPr="009A3128" w:rsidRDefault="007266E2" w:rsidP="00A04C43">
      <w:pPr>
        <w:pStyle w:val="als2"/>
      </w:pPr>
      <w:r w:rsidRPr="009A3128">
        <w:t>Deskripsi</w:t>
      </w:r>
      <w:r w:rsidRPr="009A3128">
        <w:tab/>
        <w:t>:</w:t>
      </w:r>
      <w:r w:rsidRPr="009A3128">
        <w:tab/>
      </w:r>
      <w:r w:rsidR="0073082E" w:rsidRPr="009A3128">
        <w:t xml:space="preserve">Pemrosesan secara otomatis apabila ada data masuk </w:t>
      </w:r>
      <w:r w:rsidR="00625A75" w:rsidRPr="009A3128">
        <w:t>dari database trxin</w:t>
      </w:r>
      <w:r w:rsidR="0073082E" w:rsidRPr="009A3128">
        <w:t xml:space="preserve"> maka </w:t>
      </w:r>
      <w:proofErr w:type="gramStart"/>
      <w:r w:rsidR="0073082E" w:rsidRPr="009A3128">
        <w:t>akan</w:t>
      </w:r>
      <w:proofErr w:type="gramEnd"/>
      <w:r w:rsidR="0073082E" w:rsidRPr="009A3128">
        <w:t xml:space="preserve"> </w:t>
      </w:r>
      <w:r w:rsidR="00B623F3" w:rsidRPr="009A3128">
        <w:t>menambah jumlah stok dari kode barang yang masuk.</w:t>
      </w:r>
    </w:p>
    <w:p w:rsidR="006F4503" w:rsidRDefault="006F4503" w:rsidP="00CE4D71">
      <w:pPr>
        <w:pStyle w:val="als1"/>
        <w:numPr>
          <w:ilvl w:val="0"/>
          <w:numId w:val="54"/>
        </w:numPr>
      </w:pPr>
      <w:r>
        <w:t>Nomor Proses</w:t>
      </w:r>
      <w:r>
        <w:tab/>
        <w:t>:</w:t>
      </w:r>
      <w:r>
        <w:tab/>
        <w:t>3.1</w:t>
      </w:r>
    </w:p>
    <w:p w:rsidR="006F4503" w:rsidRPr="009A3128" w:rsidRDefault="006F4503" w:rsidP="00A04C43">
      <w:pPr>
        <w:pStyle w:val="als2"/>
      </w:pPr>
      <w:r>
        <w:t>Nama Proses</w:t>
      </w:r>
      <w:r w:rsidRPr="009A3128">
        <w:tab/>
        <w:t xml:space="preserve">: </w:t>
      </w:r>
      <w:r w:rsidRPr="009A3128">
        <w:tab/>
        <w:t>Form Transaksi Keluar</w:t>
      </w:r>
    </w:p>
    <w:p w:rsidR="006F4503" w:rsidRPr="009A3128" w:rsidRDefault="006F4503" w:rsidP="00A04C43">
      <w:pPr>
        <w:pStyle w:val="als2"/>
      </w:pPr>
      <w:r w:rsidRPr="009A3128">
        <w:t>Masukan</w:t>
      </w:r>
      <w:r w:rsidRPr="009A3128">
        <w:tab/>
        <w:t>:</w:t>
      </w:r>
      <w:r w:rsidRPr="009A3128">
        <w:tab/>
        <w:t>Form Transaksi Keluar, database kategori_trxout</w:t>
      </w:r>
    </w:p>
    <w:p w:rsidR="006F4503" w:rsidRPr="009A3128" w:rsidRDefault="006F4503" w:rsidP="00A04C43">
      <w:pPr>
        <w:pStyle w:val="als2"/>
      </w:pPr>
      <w:r w:rsidRPr="009A3128">
        <w:t>Keluaran</w:t>
      </w:r>
      <w:r w:rsidRPr="009A3128">
        <w:tab/>
        <w:t>:</w:t>
      </w:r>
      <w:r w:rsidRPr="009A3128">
        <w:tab/>
        <w:t>Penyimpanan pada database Trxout dan Trxlog</w:t>
      </w:r>
    </w:p>
    <w:p w:rsidR="006F4503" w:rsidRDefault="006F4503" w:rsidP="00A04C43">
      <w:pPr>
        <w:pStyle w:val="als2"/>
      </w:pPr>
      <w:r w:rsidRPr="009A3128">
        <w:lastRenderedPageBreak/>
        <w:t>Deskripsi</w:t>
      </w:r>
      <w:r w:rsidRPr="009A3128">
        <w:tab/>
        <w:t>:</w:t>
      </w:r>
      <w:r w:rsidRPr="009A3128">
        <w:tab/>
        <w:t xml:space="preserve">Pemrosesan masukan dari form transaksi </w:t>
      </w:r>
      <w:r w:rsidR="008C348B" w:rsidRPr="009A3128">
        <w:t>keluar dan database kategori_trxout</w:t>
      </w:r>
      <w:r w:rsidRPr="009A3128">
        <w:t xml:space="preserve"> untuk diolah dan disimpan pada databa</w:t>
      </w:r>
      <w:r w:rsidR="008C348B" w:rsidRPr="009A3128">
        <w:t>se trxou</w:t>
      </w:r>
      <w:r w:rsidR="008C348B">
        <w:t>t</w:t>
      </w:r>
      <w:r w:rsidR="00042A7A">
        <w:t>_temp</w:t>
      </w:r>
    </w:p>
    <w:p w:rsidR="006F4503" w:rsidRDefault="006F4503" w:rsidP="00CE4D71">
      <w:pPr>
        <w:pStyle w:val="als1"/>
        <w:numPr>
          <w:ilvl w:val="0"/>
          <w:numId w:val="54"/>
        </w:numPr>
      </w:pPr>
      <w:r>
        <w:t>Nomor Proses</w:t>
      </w:r>
      <w:r>
        <w:tab/>
        <w:t>:</w:t>
      </w:r>
      <w:r>
        <w:tab/>
      </w:r>
      <w:r w:rsidR="008C348B">
        <w:t>3</w:t>
      </w:r>
      <w:r>
        <w:t>.2</w:t>
      </w:r>
    </w:p>
    <w:p w:rsidR="006F4503" w:rsidRPr="009A3128" w:rsidRDefault="006F4503" w:rsidP="00A04C43">
      <w:pPr>
        <w:pStyle w:val="als2"/>
      </w:pPr>
      <w:r>
        <w:t>Nama Proses</w:t>
      </w:r>
      <w:r>
        <w:tab/>
      </w:r>
      <w:r w:rsidRPr="009A3128">
        <w:t xml:space="preserve">: </w:t>
      </w:r>
      <w:r w:rsidRPr="009A3128">
        <w:tab/>
        <w:t xml:space="preserve">List Transaksi </w:t>
      </w:r>
      <w:r w:rsidR="008C348B" w:rsidRPr="009A3128">
        <w:t>Keluar</w:t>
      </w:r>
    </w:p>
    <w:p w:rsidR="006F4503" w:rsidRPr="009A3128" w:rsidRDefault="006F4503" w:rsidP="00A04C43">
      <w:pPr>
        <w:pStyle w:val="als2"/>
      </w:pPr>
      <w:r w:rsidRPr="009A3128">
        <w:t>Masukan</w:t>
      </w:r>
      <w:r w:rsidRPr="009A3128">
        <w:tab/>
        <w:t>:</w:t>
      </w:r>
      <w:r w:rsidRPr="009A3128">
        <w:tab/>
        <w:t xml:space="preserve">data yang berasal dari database </w:t>
      </w:r>
      <w:r w:rsidR="008C348B" w:rsidRPr="009A3128">
        <w:t>trxout</w:t>
      </w:r>
      <w:r w:rsidRPr="009A3128">
        <w:t xml:space="preserve"> dan trxlog</w:t>
      </w:r>
    </w:p>
    <w:p w:rsidR="006F4503" w:rsidRPr="009A3128" w:rsidRDefault="006F4503" w:rsidP="00A04C43">
      <w:pPr>
        <w:pStyle w:val="als2"/>
      </w:pPr>
      <w:r w:rsidRPr="009A3128">
        <w:t>Keluaran</w:t>
      </w:r>
      <w:r w:rsidRPr="009A3128">
        <w:tab/>
        <w:t>:</w:t>
      </w:r>
      <w:r w:rsidRPr="009A3128">
        <w:tab/>
        <w:t xml:space="preserve">List Transaksi </w:t>
      </w:r>
      <w:r w:rsidR="008C348B" w:rsidRPr="009A3128">
        <w:t>Keluar</w:t>
      </w:r>
    </w:p>
    <w:p w:rsidR="006F4503" w:rsidRDefault="006F4503" w:rsidP="00A04C43">
      <w:pPr>
        <w:pStyle w:val="als2"/>
      </w:pPr>
      <w:r w:rsidRPr="009A3128">
        <w:t>Deskripsi</w:t>
      </w:r>
      <w:r w:rsidRPr="009A3128">
        <w:tab/>
        <w:t>:</w:t>
      </w:r>
      <w:r w:rsidRPr="009A3128">
        <w:tab/>
        <w:t xml:space="preserve">Pemrosesan data dari database </w:t>
      </w:r>
      <w:r w:rsidR="008C348B" w:rsidRPr="009A3128">
        <w:t>trxout</w:t>
      </w:r>
      <w:r w:rsidRPr="009A3128">
        <w:t xml:space="preserve"> da</w:t>
      </w:r>
      <w:r>
        <w:t xml:space="preserve">n trxlog untuk menampilkan daftar transaksi barang </w:t>
      </w:r>
      <w:r w:rsidR="008C348B">
        <w:t>keluar</w:t>
      </w:r>
      <w:r>
        <w:t xml:space="preserve"> ke layar monitor.</w:t>
      </w:r>
    </w:p>
    <w:p w:rsidR="00042A7A" w:rsidRDefault="00042A7A" w:rsidP="00CE4D71">
      <w:pPr>
        <w:pStyle w:val="als1"/>
        <w:numPr>
          <w:ilvl w:val="0"/>
          <w:numId w:val="54"/>
        </w:numPr>
      </w:pPr>
      <w:r>
        <w:t>Nomor Proses</w:t>
      </w:r>
      <w:r>
        <w:tab/>
        <w:t>:</w:t>
      </w:r>
      <w:r>
        <w:tab/>
        <w:t>3.3</w:t>
      </w:r>
    </w:p>
    <w:p w:rsidR="00042A7A" w:rsidRPr="009A3128" w:rsidRDefault="00042A7A" w:rsidP="00A04C43">
      <w:pPr>
        <w:pStyle w:val="als2"/>
      </w:pPr>
      <w:r>
        <w:t>Nama Proses</w:t>
      </w:r>
      <w:r w:rsidRPr="009A3128">
        <w:tab/>
        <w:t xml:space="preserve">: </w:t>
      </w:r>
      <w:r w:rsidRPr="009A3128">
        <w:tab/>
        <w:t>Temporari Stokout</w:t>
      </w:r>
    </w:p>
    <w:p w:rsidR="00042A7A" w:rsidRPr="009A3128" w:rsidRDefault="00042A7A" w:rsidP="00A04C43">
      <w:pPr>
        <w:pStyle w:val="als2"/>
      </w:pPr>
      <w:r w:rsidRPr="009A3128">
        <w:t>Masukan</w:t>
      </w:r>
      <w:r w:rsidRPr="009A3128">
        <w:tab/>
        <w:t>:</w:t>
      </w:r>
      <w:r w:rsidRPr="009A3128">
        <w:tab/>
        <w:t>data yang berasal dari database trxout_temp</w:t>
      </w:r>
    </w:p>
    <w:p w:rsidR="00042A7A" w:rsidRPr="009A3128" w:rsidRDefault="00042A7A" w:rsidP="00A04C43">
      <w:pPr>
        <w:pStyle w:val="als2"/>
      </w:pPr>
      <w:r w:rsidRPr="009A3128">
        <w:t>Keluaran</w:t>
      </w:r>
      <w:r w:rsidRPr="009A3128">
        <w:tab/>
        <w:t>:</w:t>
      </w:r>
      <w:r w:rsidRPr="009A3128">
        <w:tab/>
        <w:t>Penyimpanan pada database trxin dan trxlog</w:t>
      </w:r>
    </w:p>
    <w:p w:rsidR="00042A7A" w:rsidRDefault="00042A7A" w:rsidP="00A04C43">
      <w:pPr>
        <w:pStyle w:val="als2"/>
      </w:pPr>
      <w:r w:rsidRPr="009A3128">
        <w:t>Deskripsi</w:t>
      </w:r>
      <w:r w:rsidRPr="009A3128">
        <w:tab/>
        <w:t>:</w:t>
      </w:r>
      <w:r w:rsidRPr="009A3128">
        <w:tab/>
        <w:t xml:space="preserve">Pemrosesan penyimpanan sementara data </w:t>
      </w:r>
      <w:r w:rsidR="00EB3757" w:rsidRPr="009A3128">
        <w:t xml:space="preserve">keluaran dan </w:t>
      </w:r>
      <w:r w:rsidRPr="009A3128">
        <w:t xml:space="preserve">secara otomatis menghapus apabila data </w:t>
      </w:r>
      <w:r w:rsidR="00EB3757" w:rsidRPr="009A3128">
        <w:t xml:space="preserve">keluaran </w:t>
      </w:r>
      <w:r w:rsidRPr="009A3128">
        <w:t>telah selesai di lak</w:t>
      </w:r>
      <w:r>
        <w:t>ukan di input transaksi barang</w:t>
      </w:r>
      <w:r w:rsidR="00EB3757">
        <w:t xml:space="preserve"> keular</w:t>
      </w:r>
      <w:r>
        <w:t>.</w:t>
      </w:r>
    </w:p>
    <w:p w:rsidR="00042A7A" w:rsidRDefault="00042A7A" w:rsidP="00CE4D71">
      <w:pPr>
        <w:pStyle w:val="als1"/>
        <w:numPr>
          <w:ilvl w:val="0"/>
          <w:numId w:val="54"/>
        </w:numPr>
      </w:pPr>
      <w:r>
        <w:t>Nomor Proses</w:t>
      </w:r>
      <w:r>
        <w:tab/>
        <w:t>:</w:t>
      </w:r>
      <w:r>
        <w:tab/>
      </w:r>
      <w:r w:rsidR="00F532FB">
        <w:t>3</w:t>
      </w:r>
      <w:r>
        <w:t>.4</w:t>
      </w:r>
    </w:p>
    <w:p w:rsidR="00042A7A" w:rsidRPr="009A3128" w:rsidRDefault="00042A7A" w:rsidP="00A04C43">
      <w:pPr>
        <w:pStyle w:val="als2"/>
      </w:pPr>
      <w:r>
        <w:t>Nama Proses</w:t>
      </w:r>
      <w:r w:rsidRPr="009A3128">
        <w:tab/>
        <w:t xml:space="preserve">: </w:t>
      </w:r>
      <w:r w:rsidRPr="009A3128">
        <w:tab/>
      </w:r>
      <w:r w:rsidR="003A70D8" w:rsidRPr="009A3128">
        <w:t>Update Stok Out</w:t>
      </w:r>
    </w:p>
    <w:p w:rsidR="00042A7A" w:rsidRPr="009A3128" w:rsidRDefault="00042A7A" w:rsidP="00A04C43">
      <w:pPr>
        <w:pStyle w:val="als2"/>
      </w:pPr>
      <w:r w:rsidRPr="009A3128">
        <w:t>Masukan</w:t>
      </w:r>
      <w:r w:rsidRPr="009A3128">
        <w:tab/>
        <w:t>:</w:t>
      </w:r>
      <w:r w:rsidRPr="009A3128">
        <w:tab/>
        <w:t xml:space="preserve">data yang berasal dari database </w:t>
      </w:r>
      <w:r w:rsidR="001C0FD6" w:rsidRPr="009A3128">
        <w:t>trxout</w:t>
      </w:r>
    </w:p>
    <w:p w:rsidR="00042A7A" w:rsidRPr="009A3128" w:rsidRDefault="00042A7A" w:rsidP="00A04C43">
      <w:pPr>
        <w:pStyle w:val="als2"/>
      </w:pPr>
      <w:r w:rsidRPr="009A3128">
        <w:t>Keluaran</w:t>
      </w:r>
      <w:r w:rsidRPr="009A3128">
        <w:tab/>
        <w:t>:</w:t>
      </w:r>
      <w:r w:rsidRPr="009A3128">
        <w:tab/>
        <w:t>Penyimpanan pada database stok</w:t>
      </w:r>
    </w:p>
    <w:p w:rsidR="00042A7A" w:rsidRDefault="00042A7A" w:rsidP="00A04C43">
      <w:pPr>
        <w:pStyle w:val="als2"/>
      </w:pPr>
      <w:r w:rsidRPr="009A3128">
        <w:lastRenderedPageBreak/>
        <w:t>Deskripsi</w:t>
      </w:r>
      <w:r w:rsidRPr="009A3128">
        <w:tab/>
        <w:t>:</w:t>
      </w:r>
      <w:r w:rsidRPr="009A3128">
        <w:tab/>
        <w:t xml:space="preserve">Pemrosesan secara otomatis apabila ada data masuk </w:t>
      </w:r>
      <w:r w:rsidR="00264D68" w:rsidRPr="009A3128">
        <w:t>dari database trxout</w:t>
      </w:r>
      <w:r w:rsidRPr="009A3128">
        <w:t xml:space="preserve"> maka </w:t>
      </w:r>
      <w:proofErr w:type="gramStart"/>
      <w:r w:rsidRPr="009A3128">
        <w:t>akan</w:t>
      </w:r>
      <w:proofErr w:type="gramEnd"/>
      <w:r w:rsidRPr="009A3128">
        <w:t xml:space="preserve"> </w:t>
      </w:r>
      <w:r w:rsidR="00264D68" w:rsidRPr="009A3128">
        <w:t>mengur</w:t>
      </w:r>
      <w:r w:rsidR="00264D68">
        <w:t xml:space="preserve">angi </w:t>
      </w:r>
      <w:r>
        <w:t>jumlah stok dari kode barang yang masuk.</w:t>
      </w:r>
    </w:p>
    <w:p w:rsidR="000441AA" w:rsidRDefault="000441AA" w:rsidP="00CE4D71">
      <w:pPr>
        <w:pStyle w:val="als1"/>
        <w:numPr>
          <w:ilvl w:val="0"/>
          <w:numId w:val="54"/>
        </w:numPr>
      </w:pPr>
      <w:r>
        <w:t>Nomor Proses</w:t>
      </w:r>
      <w:r>
        <w:tab/>
        <w:t>:</w:t>
      </w:r>
      <w:r>
        <w:tab/>
      </w:r>
      <w:r w:rsidR="00C71BD2">
        <w:t>4</w:t>
      </w:r>
      <w:r w:rsidR="00020EC2">
        <w:t>.1</w:t>
      </w:r>
    </w:p>
    <w:p w:rsidR="00466211" w:rsidRPr="009A3128" w:rsidRDefault="00466211" w:rsidP="00A04C43">
      <w:pPr>
        <w:pStyle w:val="als2"/>
      </w:pPr>
      <w:r>
        <w:t>Nama Proses</w:t>
      </w:r>
      <w:r>
        <w:tab/>
      </w:r>
      <w:r w:rsidRPr="009A3128">
        <w:t xml:space="preserve">: </w:t>
      </w:r>
      <w:r w:rsidRPr="009A3128">
        <w:tab/>
      </w:r>
      <w:r w:rsidR="00C71BD2" w:rsidRPr="009A3128">
        <w:t xml:space="preserve">Form Cek Stok </w:t>
      </w:r>
      <w:r w:rsidRPr="009A3128">
        <w:t>Barang</w:t>
      </w:r>
    </w:p>
    <w:p w:rsidR="00466211" w:rsidRPr="009A3128" w:rsidRDefault="00466211" w:rsidP="00A04C43">
      <w:pPr>
        <w:pStyle w:val="als2"/>
      </w:pPr>
      <w:r w:rsidRPr="009A3128">
        <w:t>Masukan</w:t>
      </w:r>
      <w:r w:rsidRPr="009A3128">
        <w:tab/>
        <w:t>:</w:t>
      </w:r>
      <w:r w:rsidRPr="009A3128">
        <w:tab/>
      </w:r>
      <w:r w:rsidR="00C71BD2" w:rsidRPr="009A3128">
        <w:t>Form Cek Stok Barang</w:t>
      </w:r>
    </w:p>
    <w:p w:rsidR="00466211" w:rsidRPr="009A3128" w:rsidRDefault="00466211" w:rsidP="00A04C43">
      <w:pPr>
        <w:pStyle w:val="als2"/>
      </w:pPr>
      <w:r w:rsidRPr="009A3128">
        <w:t>Keluaran</w:t>
      </w:r>
      <w:r w:rsidRPr="009A3128">
        <w:tab/>
      </w:r>
      <w:r w:rsidR="00C71BD2" w:rsidRPr="009A3128">
        <w:t>:</w:t>
      </w:r>
      <w:r w:rsidR="00C71BD2" w:rsidRPr="009A3128">
        <w:tab/>
        <w:t>pencarian pada database barang</w:t>
      </w:r>
    </w:p>
    <w:p w:rsidR="00466211" w:rsidRDefault="00466211" w:rsidP="00A04C43">
      <w:pPr>
        <w:pStyle w:val="als2"/>
      </w:pPr>
      <w:r w:rsidRPr="009A3128">
        <w:t>Deskripsi</w:t>
      </w:r>
      <w:r w:rsidRPr="009A3128">
        <w:tab/>
        <w:t>:</w:t>
      </w:r>
      <w:r w:rsidR="001738B0" w:rsidRPr="009A3128">
        <w:t xml:space="preserve"> </w:t>
      </w:r>
      <w:r w:rsidR="001738B0" w:rsidRPr="009A3128">
        <w:tab/>
        <w:t>Pemrosesan pencarian stok barang deng</w:t>
      </w:r>
      <w:r w:rsidR="001738B0">
        <w:t>an mencari data berdasarkan data yang disimpan pada database barang.</w:t>
      </w:r>
      <w:r>
        <w:tab/>
      </w:r>
    </w:p>
    <w:p w:rsidR="0009727A" w:rsidRDefault="0009727A" w:rsidP="00CE4D71">
      <w:pPr>
        <w:pStyle w:val="als1"/>
        <w:numPr>
          <w:ilvl w:val="0"/>
          <w:numId w:val="54"/>
        </w:numPr>
      </w:pPr>
      <w:r>
        <w:t>Nomor Proses</w:t>
      </w:r>
      <w:r>
        <w:tab/>
        <w:t>:</w:t>
      </w:r>
      <w:r>
        <w:tab/>
        <w:t>4.2</w:t>
      </w:r>
    </w:p>
    <w:p w:rsidR="0009727A" w:rsidRPr="009A3128" w:rsidRDefault="0009727A" w:rsidP="00A04C43">
      <w:pPr>
        <w:pStyle w:val="als2"/>
      </w:pPr>
      <w:r>
        <w:t>Nama Proses</w:t>
      </w:r>
      <w:r>
        <w:tab/>
      </w:r>
      <w:r w:rsidRPr="009A3128">
        <w:t xml:space="preserve">: </w:t>
      </w:r>
      <w:r w:rsidRPr="009A3128">
        <w:tab/>
        <w:t>List Stok Barang</w:t>
      </w:r>
    </w:p>
    <w:p w:rsidR="0009727A" w:rsidRPr="009A3128" w:rsidRDefault="0009727A" w:rsidP="00A04C43">
      <w:pPr>
        <w:pStyle w:val="als2"/>
      </w:pPr>
      <w:r w:rsidRPr="009A3128">
        <w:t>Masukan</w:t>
      </w:r>
      <w:r w:rsidRPr="009A3128">
        <w:tab/>
        <w:t>:</w:t>
      </w:r>
      <w:r w:rsidRPr="009A3128">
        <w:tab/>
        <w:t>pengambilan data dar</w:t>
      </w:r>
      <w:r w:rsidR="00C17514" w:rsidRPr="009A3128">
        <w:t>i</w:t>
      </w:r>
      <w:r w:rsidRPr="009A3128">
        <w:t xml:space="preserve"> database barang, produk, kategori, vendor dan stok</w:t>
      </w:r>
    </w:p>
    <w:p w:rsidR="0009727A" w:rsidRPr="009A3128" w:rsidRDefault="0009727A" w:rsidP="00A04C43">
      <w:pPr>
        <w:pStyle w:val="als2"/>
      </w:pPr>
      <w:r w:rsidRPr="009A3128">
        <w:t>Keluaran</w:t>
      </w:r>
      <w:r w:rsidRPr="009A3128">
        <w:tab/>
        <w:t>:</w:t>
      </w:r>
      <w:r w:rsidRPr="009A3128">
        <w:tab/>
      </w:r>
      <w:r w:rsidR="00436095" w:rsidRPr="009A3128">
        <w:t>List Stok Barang</w:t>
      </w:r>
    </w:p>
    <w:p w:rsidR="00424587" w:rsidRDefault="0009727A" w:rsidP="00A04C43">
      <w:pPr>
        <w:pStyle w:val="als2"/>
      </w:pPr>
      <w:r w:rsidRPr="009A3128">
        <w:t>Deskripsi</w:t>
      </w:r>
      <w:r w:rsidRPr="009A3128">
        <w:tab/>
        <w:t xml:space="preserve">: </w:t>
      </w:r>
      <w:r w:rsidRPr="009A3128">
        <w:tab/>
        <w:t xml:space="preserve">Pemrosesan </w:t>
      </w:r>
      <w:r w:rsidR="00B675D9" w:rsidRPr="009A3128">
        <w:t>menampilkan data stok ke layar layar monitor dengan mengambil data dari database barang, produk, kategori, vendor da</w:t>
      </w:r>
      <w:r w:rsidR="00B675D9">
        <w:t>n stok</w:t>
      </w:r>
    </w:p>
    <w:p w:rsidR="0009727A" w:rsidRDefault="0009727A" w:rsidP="00CE4D71">
      <w:pPr>
        <w:pStyle w:val="als1"/>
        <w:numPr>
          <w:ilvl w:val="0"/>
          <w:numId w:val="54"/>
        </w:numPr>
      </w:pPr>
      <w:r>
        <w:t>Nomor Proses</w:t>
      </w:r>
      <w:r>
        <w:tab/>
        <w:t>:</w:t>
      </w:r>
      <w:r>
        <w:tab/>
      </w:r>
      <w:r w:rsidR="00604D9C">
        <w:t>5</w:t>
      </w:r>
      <w:r>
        <w:t>.1</w:t>
      </w:r>
    </w:p>
    <w:p w:rsidR="0009727A" w:rsidRPr="009A3128" w:rsidRDefault="0009727A" w:rsidP="00A04C43">
      <w:pPr>
        <w:pStyle w:val="als2"/>
      </w:pPr>
      <w:r>
        <w:t>Nama Proses</w:t>
      </w:r>
      <w:r w:rsidRPr="009A3128">
        <w:tab/>
        <w:t xml:space="preserve">: </w:t>
      </w:r>
      <w:r w:rsidRPr="009A3128">
        <w:tab/>
        <w:t xml:space="preserve">Form </w:t>
      </w:r>
      <w:r w:rsidR="004512E4" w:rsidRPr="009A3128">
        <w:t xml:space="preserve">Laporan </w:t>
      </w:r>
      <w:r w:rsidRPr="009A3128">
        <w:t>Stok</w:t>
      </w:r>
    </w:p>
    <w:p w:rsidR="0009727A" w:rsidRPr="009A3128" w:rsidRDefault="0009727A" w:rsidP="00A04C43">
      <w:pPr>
        <w:pStyle w:val="als2"/>
      </w:pPr>
      <w:r w:rsidRPr="009A3128">
        <w:t>Masukan</w:t>
      </w:r>
      <w:r w:rsidRPr="009A3128">
        <w:tab/>
        <w:t>:</w:t>
      </w:r>
      <w:r w:rsidRPr="009A3128">
        <w:tab/>
        <w:t xml:space="preserve">Form </w:t>
      </w:r>
      <w:r w:rsidR="009621DD" w:rsidRPr="009A3128">
        <w:t>Laporan Stok</w:t>
      </w:r>
    </w:p>
    <w:p w:rsidR="0009727A" w:rsidRPr="009A3128" w:rsidRDefault="0009727A" w:rsidP="00A04C43">
      <w:pPr>
        <w:pStyle w:val="als2"/>
      </w:pPr>
      <w:r w:rsidRPr="009A3128">
        <w:t>Keluaran</w:t>
      </w:r>
      <w:r w:rsidRPr="009A3128">
        <w:tab/>
        <w:t>:</w:t>
      </w:r>
      <w:r w:rsidRPr="009A3128">
        <w:tab/>
        <w:t>pencarian pada database barang</w:t>
      </w:r>
    </w:p>
    <w:p w:rsidR="0009727A" w:rsidRDefault="0009727A" w:rsidP="00A04C43">
      <w:pPr>
        <w:pStyle w:val="als2"/>
      </w:pPr>
      <w:r w:rsidRPr="009A3128">
        <w:lastRenderedPageBreak/>
        <w:t>Deskripsi</w:t>
      </w:r>
      <w:r w:rsidRPr="009A3128">
        <w:tab/>
        <w:t xml:space="preserve">: </w:t>
      </w:r>
      <w:r w:rsidRPr="009A3128">
        <w:tab/>
        <w:t xml:space="preserve">Pemrosesan </w:t>
      </w:r>
      <w:r w:rsidR="003C7B03" w:rsidRPr="009A3128">
        <w:t>pencarian laporan stok</w:t>
      </w:r>
      <w:r w:rsidR="003C7B03">
        <w:t xml:space="preserve"> berdsarkan pada database barang</w:t>
      </w:r>
    </w:p>
    <w:p w:rsidR="003C7B03" w:rsidRDefault="003C7B03" w:rsidP="00CE4D71">
      <w:pPr>
        <w:pStyle w:val="als1"/>
        <w:numPr>
          <w:ilvl w:val="0"/>
          <w:numId w:val="54"/>
        </w:numPr>
      </w:pPr>
      <w:r>
        <w:t>Nomor Proses</w:t>
      </w:r>
      <w:r>
        <w:tab/>
        <w:t>:</w:t>
      </w:r>
      <w:r>
        <w:tab/>
        <w:t>5.2</w:t>
      </w:r>
    </w:p>
    <w:p w:rsidR="003C7B03" w:rsidRPr="009A3128" w:rsidRDefault="003C7B03" w:rsidP="00A04C43">
      <w:pPr>
        <w:pStyle w:val="als2"/>
      </w:pPr>
      <w:r>
        <w:t>Nama Proses</w:t>
      </w:r>
      <w:r>
        <w:tab/>
        <w:t xml:space="preserve">: </w:t>
      </w:r>
      <w:r w:rsidRPr="009A3128">
        <w:tab/>
        <w:t>Form Laporan Stok</w:t>
      </w:r>
    </w:p>
    <w:p w:rsidR="003C7B03" w:rsidRPr="009A3128" w:rsidRDefault="003C7B03" w:rsidP="00A04C43">
      <w:pPr>
        <w:pStyle w:val="als2"/>
      </w:pPr>
      <w:r w:rsidRPr="009A3128">
        <w:t>Masukan</w:t>
      </w:r>
      <w:r w:rsidRPr="009A3128">
        <w:tab/>
        <w:t>:</w:t>
      </w:r>
      <w:r w:rsidRPr="009A3128">
        <w:tab/>
        <w:t>pengambilan data dari database barang, produk, kategori, vendor, stok dan trxlog</w:t>
      </w:r>
    </w:p>
    <w:p w:rsidR="003C7B03" w:rsidRPr="009A3128" w:rsidRDefault="003C7B03" w:rsidP="00A04C43">
      <w:pPr>
        <w:pStyle w:val="als2"/>
      </w:pPr>
      <w:r w:rsidRPr="009A3128">
        <w:t>Keluaran</w:t>
      </w:r>
      <w:r w:rsidRPr="009A3128">
        <w:tab/>
        <w:t>:</w:t>
      </w:r>
      <w:r w:rsidRPr="009A3128">
        <w:tab/>
        <w:t>Cetak Laporan Stok</w:t>
      </w:r>
    </w:p>
    <w:p w:rsidR="003C7B03" w:rsidRDefault="003C7B03" w:rsidP="00A04C43">
      <w:pPr>
        <w:pStyle w:val="als2"/>
      </w:pPr>
      <w:r w:rsidRPr="009A3128">
        <w:t>Deskripsi</w:t>
      </w:r>
      <w:r w:rsidRPr="009A3128">
        <w:tab/>
        <w:t xml:space="preserve">: </w:t>
      </w:r>
      <w:r w:rsidRPr="009A3128">
        <w:tab/>
        <w:t>Pemrosesan data dari database barang, produk, vendor, kategori, stok dan trxlog agar dapat di cetak ke kertas atau ditampilkan ke layar monitor</w:t>
      </w:r>
      <w:r>
        <w:t>.</w:t>
      </w:r>
    </w:p>
    <w:p w:rsidR="001C1C5B" w:rsidRPr="001C1C5B" w:rsidRDefault="001C1C5B" w:rsidP="001C1C5B">
      <w:pPr>
        <w:rPr>
          <w:lang w:val="en-US"/>
        </w:rPr>
      </w:pPr>
    </w:p>
    <w:p w:rsidR="00B332F3" w:rsidRDefault="00B332F3" w:rsidP="007C4860">
      <w:pPr>
        <w:pStyle w:val="Heading2"/>
        <w:numPr>
          <w:ilvl w:val="0"/>
          <w:numId w:val="3"/>
        </w:numPr>
      </w:pPr>
      <w:bookmarkStart w:id="64" w:name="_Toc445497265"/>
      <w:r>
        <w:t>Bagan Terstruktur Sistem yang Diusulkan</w:t>
      </w:r>
      <w:bookmarkEnd w:id="64"/>
    </w:p>
    <w:p w:rsidR="00200AA1" w:rsidRDefault="00200AA1" w:rsidP="00200AA1">
      <w:pPr>
        <w:pStyle w:val="paragraph1"/>
      </w:pPr>
      <w:r>
        <w:t>Berikut bagan terstruktur proses yang diajukan</w:t>
      </w:r>
      <w:r w:rsidR="008E3D03">
        <w:t>.</w:t>
      </w:r>
    </w:p>
    <w:p w:rsidR="008E3D03" w:rsidRDefault="0029755D" w:rsidP="00CE4D71">
      <w:pPr>
        <w:pStyle w:val="als1"/>
        <w:numPr>
          <w:ilvl w:val="0"/>
          <w:numId w:val="34"/>
        </w:numPr>
      </w:pPr>
      <w:r>
        <w:t>Bagan Ters</w:t>
      </w:r>
      <w:r w:rsidR="00C5378C">
        <w:t>t</w:t>
      </w:r>
      <w:r>
        <w:t>ruktur Proses 1.1</w:t>
      </w:r>
    </w:p>
    <w:p w:rsidR="00CB4540" w:rsidRDefault="00CB4540" w:rsidP="00CB4540">
      <w:pPr>
        <w:pStyle w:val="Caption"/>
      </w:pPr>
      <w:bookmarkStart w:id="65" w:name="_Toc445496981"/>
      <w:r>
        <w:t xml:space="preserve">Gambar </w:t>
      </w:r>
      <w:r>
        <w:fldChar w:fldCharType="begin"/>
      </w:r>
      <w:r>
        <w:instrText xml:space="preserve"> SEQ Gambar \* ARABIC </w:instrText>
      </w:r>
      <w:r>
        <w:fldChar w:fldCharType="separate"/>
      </w:r>
      <w:r w:rsidR="009B2A8F">
        <w:rPr>
          <w:noProof/>
        </w:rPr>
        <w:t>21</w:t>
      </w:r>
      <w:r>
        <w:fldChar w:fldCharType="end"/>
      </w:r>
      <w:r>
        <w:rPr>
          <w:lang w:val="en-US"/>
        </w:rPr>
        <w:t xml:space="preserve">. </w:t>
      </w:r>
      <w:r>
        <w:rPr>
          <w:noProof/>
          <w:lang w:val="en-US"/>
        </w:rPr>
        <w:t>Bagan Terstruktur Proses 1.1</w:t>
      </w:r>
      <w:bookmarkEnd w:id="65"/>
    </w:p>
    <w:p w:rsidR="00360B5A" w:rsidRDefault="00465117" w:rsidP="00CB4540">
      <w:pPr>
        <w:pStyle w:val="paragraph1"/>
        <w:jc w:val="center"/>
      </w:pPr>
      <w:r>
        <w:object w:dxaOrig="3375" w:dyaOrig="3240">
          <v:shape id="_x0000_i1050" type="#_x0000_t75" style="width:158.25pt;height:152.25pt" o:ole="">
            <v:imagedata r:id="rId54" o:title=""/>
          </v:shape>
          <o:OLEObject Type="Embed" ProgID="Visio.Drawing.15" ShapeID="_x0000_i1050" DrawAspect="Content" ObjectID="_1519244378" r:id="rId55"/>
        </w:object>
      </w:r>
    </w:p>
    <w:p w:rsidR="00360B5A" w:rsidRPr="000C0328" w:rsidRDefault="00C676A3" w:rsidP="00A04C43">
      <w:pPr>
        <w:pStyle w:val="als3"/>
      </w:pPr>
      <w:r w:rsidRPr="000C0328">
        <w:t xml:space="preserve">Entitas ke proses 1.1 </w:t>
      </w:r>
      <w:r w:rsidRPr="000C0328">
        <w:tab/>
        <w:t xml:space="preserve">: </w:t>
      </w:r>
      <w:r w:rsidRPr="000C0328">
        <w:tab/>
        <w:t xml:space="preserve">input dari Cari Master </w:t>
      </w:r>
      <w:r w:rsidR="00484447" w:rsidRPr="000C0328">
        <w:t>Barang.</w:t>
      </w:r>
    </w:p>
    <w:p w:rsidR="00C676A3" w:rsidRDefault="00C676A3" w:rsidP="00A04C43">
      <w:pPr>
        <w:pStyle w:val="als3"/>
      </w:pPr>
      <w:r>
        <w:t>Proses 1.1 ke datastore</w:t>
      </w:r>
      <w:r>
        <w:tab/>
        <w:t xml:space="preserve">: </w:t>
      </w:r>
      <w:r>
        <w:tab/>
        <w:t>Cari data pada database barang</w:t>
      </w:r>
      <w:r w:rsidR="00484447">
        <w:t>.</w:t>
      </w:r>
    </w:p>
    <w:p w:rsidR="00465117" w:rsidRDefault="00465117" w:rsidP="00A04C43">
      <w:pPr>
        <w:pStyle w:val="als3"/>
      </w:pPr>
    </w:p>
    <w:p w:rsidR="0029755D" w:rsidRDefault="00C5378C" w:rsidP="00CE4D71">
      <w:pPr>
        <w:pStyle w:val="als1"/>
        <w:numPr>
          <w:ilvl w:val="0"/>
          <w:numId w:val="34"/>
        </w:numPr>
      </w:pPr>
      <w:r>
        <w:lastRenderedPageBreak/>
        <w:t>Bagan Terstruktur Proses 1.2</w:t>
      </w:r>
    </w:p>
    <w:p w:rsidR="004064B6" w:rsidRDefault="004064B6" w:rsidP="004064B6">
      <w:pPr>
        <w:pStyle w:val="Caption"/>
      </w:pPr>
      <w:bookmarkStart w:id="66" w:name="_Toc445496982"/>
      <w:r>
        <w:t xml:space="preserve">Gambar </w:t>
      </w:r>
      <w:r>
        <w:fldChar w:fldCharType="begin"/>
      </w:r>
      <w:r>
        <w:instrText xml:space="preserve"> SEQ Gambar \* ARABIC </w:instrText>
      </w:r>
      <w:r>
        <w:fldChar w:fldCharType="separate"/>
      </w:r>
      <w:r w:rsidR="009B2A8F">
        <w:rPr>
          <w:noProof/>
        </w:rPr>
        <w:t>22</w:t>
      </w:r>
      <w:r>
        <w:fldChar w:fldCharType="end"/>
      </w:r>
      <w:r>
        <w:rPr>
          <w:lang w:val="en-US"/>
        </w:rPr>
        <w:t xml:space="preserve">. </w:t>
      </w:r>
      <w:r>
        <w:rPr>
          <w:noProof/>
          <w:lang w:val="en-US"/>
        </w:rPr>
        <w:t>Bagan Terstruktur Proses 1.2</w:t>
      </w:r>
      <w:bookmarkEnd w:id="66"/>
    </w:p>
    <w:p w:rsidR="00DA2976" w:rsidRDefault="00465117" w:rsidP="00A04C43">
      <w:pPr>
        <w:pStyle w:val="als3"/>
      </w:pPr>
      <w:r>
        <w:object w:dxaOrig="8731" w:dyaOrig="3121">
          <v:shape id="_x0000_i1049" type="#_x0000_t75" style="width:372pt;height:132.75pt" o:ole="">
            <v:imagedata r:id="rId56" o:title=""/>
          </v:shape>
          <o:OLEObject Type="Embed" ProgID="Visio.Drawing.15" ShapeID="_x0000_i1049" DrawAspect="Content" ObjectID="_1519244379" r:id="rId57"/>
        </w:object>
      </w:r>
    </w:p>
    <w:p w:rsidR="00DA2976" w:rsidRPr="00083A0F" w:rsidRDefault="00DA2976" w:rsidP="00A04C43">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A04C43">
      <w:pPr>
        <w:pStyle w:val="als3"/>
      </w:pPr>
      <w:r>
        <w:t>Proses 1.2 ke List Master Barang</w:t>
      </w:r>
      <w:r w:rsidR="00083A0F">
        <w:tab/>
        <w:t>:</w:t>
      </w:r>
      <w:r w:rsidR="00083A0F">
        <w:tab/>
      </w:r>
      <w:r>
        <w:t>tampilkan data hasil pencarian ke layar.</w:t>
      </w:r>
    </w:p>
    <w:p w:rsidR="00C5378C" w:rsidRDefault="00C5378C" w:rsidP="00CE4D71">
      <w:pPr>
        <w:pStyle w:val="als1"/>
        <w:numPr>
          <w:ilvl w:val="0"/>
          <w:numId w:val="34"/>
        </w:numPr>
      </w:pPr>
      <w:r>
        <w:t xml:space="preserve">Bagan </w:t>
      </w:r>
      <w:r w:rsidR="001C1231">
        <w:t>Terstruktur Proses 1.3</w:t>
      </w:r>
    </w:p>
    <w:p w:rsidR="004064B6" w:rsidRDefault="004064B6" w:rsidP="004064B6">
      <w:pPr>
        <w:pStyle w:val="Caption"/>
      </w:pPr>
      <w:bookmarkStart w:id="67" w:name="_Toc445496983"/>
      <w:r>
        <w:t xml:space="preserve">Gambar </w:t>
      </w:r>
      <w:r>
        <w:fldChar w:fldCharType="begin"/>
      </w:r>
      <w:r>
        <w:instrText xml:space="preserve"> SEQ Gambar \* ARABIC </w:instrText>
      </w:r>
      <w:r>
        <w:fldChar w:fldCharType="separate"/>
      </w:r>
      <w:r w:rsidR="009B2A8F">
        <w:rPr>
          <w:noProof/>
        </w:rPr>
        <w:t>23</w:t>
      </w:r>
      <w:r>
        <w:fldChar w:fldCharType="end"/>
      </w:r>
      <w:r>
        <w:rPr>
          <w:lang w:val="en-US"/>
        </w:rPr>
        <w:t xml:space="preserve">. </w:t>
      </w:r>
      <w:r>
        <w:rPr>
          <w:noProof/>
          <w:lang w:val="en-US"/>
        </w:rPr>
        <w:t>Bagan Terstruktur Proses 1.3</w:t>
      </w:r>
      <w:bookmarkEnd w:id="67"/>
    </w:p>
    <w:p w:rsidR="00AE313B" w:rsidRDefault="00142BC6" w:rsidP="00A04C43">
      <w:pPr>
        <w:pStyle w:val="als3"/>
      </w:pPr>
      <w:r>
        <w:object w:dxaOrig="10515" w:dyaOrig="3121">
          <v:shape id="_x0000_i1048" type="#_x0000_t75" style="width:396.75pt;height:117.75pt" o:ole="">
            <v:imagedata r:id="rId58" o:title=""/>
          </v:shape>
          <o:OLEObject Type="Embed" ProgID="Visio.Drawing.15" ShapeID="_x0000_i1048" DrawAspect="Content" ObjectID="_1519244380" r:id="rId59"/>
        </w:object>
      </w:r>
    </w:p>
    <w:p w:rsidR="00CC63F3" w:rsidRDefault="00AE313B" w:rsidP="00A04C43">
      <w:pPr>
        <w:pStyle w:val="als3"/>
      </w:pPr>
      <w:r>
        <w:t>Entitas ke proses 1.3</w:t>
      </w:r>
      <w:r>
        <w:tab/>
        <w:t>:</w:t>
      </w:r>
      <w:r>
        <w:tab/>
        <w:t>memilih data yang sesuai dan mengirimkan datanya dari form buat master barang ke proses form buat barang</w:t>
      </w:r>
      <w:r w:rsidR="00196B8F">
        <w:t>.</w:t>
      </w:r>
    </w:p>
    <w:p w:rsidR="00DF748C" w:rsidRDefault="00DF748C" w:rsidP="00A04C43">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A04C43">
      <w:pPr>
        <w:pStyle w:val="als3"/>
      </w:pPr>
      <w:r>
        <w:t>Proses 1.3 ke datastore</w:t>
      </w:r>
      <w:r>
        <w:tab/>
        <w:t>:</w:t>
      </w:r>
      <w:r>
        <w:tab/>
        <w:t>simpan data dari proses 1.3 ke database barang.</w:t>
      </w:r>
    </w:p>
    <w:p w:rsidR="00C5378C" w:rsidRDefault="00C5378C" w:rsidP="00CE4D71">
      <w:pPr>
        <w:pStyle w:val="als1"/>
        <w:numPr>
          <w:ilvl w:val="0"/>
          <w:numId w:val="34"/>
        </w:numPr>
      </w:pPr>
      <w:r>
        <w:t xml:space="preserve">Bagan </w:t>
      </w:r>
      <w:r w:rsidR="00C25D5F">
        <w:t>Terstruktur Proses 1.4</w:t>
      </w:r>
    </w:p>
    <w:p w:rsidR="00A21F99" w:rsidRDefault="00465117" w:rsidP="00465117">
      <w:pPr>
        <w:pStyle w:val="Caption"/>
      </w:pPr>
      <w:bookmarkStart w:id="68" w:name="_Toc445496984"/>
      <w:r>
        <w:t xml:space="preserve">Gambar </w:t>
      </w:r>
      <w:r>
        <w:fldChar w:fldCharType="begin"/>
      </w:r>
      <w:r>
        <w:instrText xml:space="preserve"> SEQ Gambar \* ARABIC </w:instrText>
      </w:r>
      <w:r>
        <w:fldChar w:fldCharType="separate"/>
      </w:r>
      <w:r w:rsidR="009B2A8F">
        <w:rPr>
          <w:noProof/>
        </w:rPr>
        <w:t>24</w:t>
      </w:r>
      <w:r>
        <w:fldChar w:fldCharType="end"/>
      </w:r>
      <w:r>
        <w:rPr>
          <w:lang w:val="en-US"/>
        </w:rPr>
        <w:t xml:space="preserve">. </w:t>
      </w:r>
      <w:r>
        <w:rPr>
          <w:noProof/>
          <w:lang w:val="en-US"/>
        </w:rPr>
        <w:t>Bagan Tersetruktur Proses 1.4</w:t>
      </w:r>
      <w:bookmarkEnd w:id="68"/>
    </w:p>
    <w:p w:rsidR="00C25D5F" w:rsidRDefault="00465117" w:rsidP="00465117">
      <w:pPr>
        <w:pStyle w:val="paragraph1"/>
        <w:jc w:val="center"/>
      </w:pPr>
      <w:r>
        <w:object w:dxaOrig="3555" w:dyaOrig="3061">
          <v:shape id="_x0000_i1047" type="#_x0000_t75" style="width:154.5pt;height:132.75pt" o:ole="">
            <v:imagedata r:id="rId60" o:title=""/>
          </v:shape>
          <o:OLEObject Type="Embed" ProgID="Visio.Drawing.15" ShapeID="_x0000_i1047" DrawAspect="Content" ObjectID="_1519244381" r:id="rId61"/>
        </w:object>
      </w:r>
    </w:p>
    <w:p w:rsidR="00716EC0" w:rsidRDefault="003E404E" w:rsidP="00A04C43">
      <w:pPr>
        <w:pStyle w:val="als3"/>
      </w:pPr>
      <w:r>
        <w:t xml:space="preserve">Datastore ke proses </w:t>
      </w:r>
      <w:r w:rsidR="00362312">
        <w:t>1.4</w:t>
      </w:r>
      <w:r w:rsidR="00362312">
        <w:tab/>
        <w:t xml:space="preserve">: </w:t>
      </w:r>
      <w:r w:rsidR="00FC1FCA">
        <w:tab/>
        <w:t>ambil data dari database produk ke proses 1.4</w:t>
      </w:r>
    </w:p>
    <w:p w:rsidR="00FC1FCA" w:rsidRDefault="00FC1FCA" w:rsidP="00A04C43">
      <w:pPr>
        <w:pStyle w:val="als3"/>
      </w:pPr>
      <w:r>
        <w:t>Proses 1.4 ke entitas</w:t>
      </w:r>
      <w:r>
        <w:tab/>
        <w:t>:</w:t>
      </w:r>
      <w:r>
        <w:tab/>
        <w:t>menampilkan isi dari database produk</w:t>
      </w:r>
    </w:p>
    <w:p w:rsidR="00C5378C" w:rsidRDefault="00C5378C" w:rsidP="00CE4D71">
      <w:pPr>
        <w:pStyle w:val="als1"/>
        <w:numPr>
          <w:ilvl w:val="0"/>
          <w:numId w:val="34"/>
        </w:numPr>
      </w:pPr>
      <w:r>
        <w:t>Bagan Terstruktur Proses 1.</w:t>
      </w:r>
      <w:r w:rsidR="003D1A7B">
        <w:t>5</w:t>
      </w:r>
    </w:p>
    <w:p w:rsidR="00465117" w:rsidRDefault="00465117" w:rsidP="00465117">
      <w:pPr>
        <w:pStyle w:val="Caption"/>
      </w:pPr>
      <w:bookmarkStart w:id="69" w:name="_Toc445496985"/>
      <w:r>
        <w:t xml:space="preserve">Gambar </w:t>
      </w:r>
      <w:r>
        <w:fldChar w:fldCharType="begin"/>
      </w:r>
      <w:r>
        <w:instrText xml:space="preserve"> SEQ Gambar \* ARABIC </w:instrText>
      </w:r>
      <w:r>
        <w:fldChar w:fldCharType="separate"/>
      </w:r>
      <w:r w:rsidR="009B2A8F">
        <w:rPr>
          <w:noProof/>
        </w:rPr>
        <w:t>25</w:t>
      </w:r>
      <w:r>
        <w:fldChar w:fldCharType="end"/>
      </w:r>
      <w:r>
        <w:rPr>
          <w:lang w:val="en-US"/>
        </w:rPr>
        <w:t xml:space="preserve">. </w:t>
      </w:r>
      <w:r>
        <w:rPr>
          <w:noProof/>
          <w:lang w:val="en-US"/>
        </w:rPr>
        <w:t>Bagan Terstruktur Proses 1.5</w:t>
      </w:r>
      <w:bookmarkEnd w:id="69"/>
    </w:p>
    <w:p w:rsidR="001060C5" w:rsidRDefault="00465117" w:rsidP="000C0328">
      <w:pPr>
        <w:pStyle w:val="paragraph1"/>
        <w:jc w:val="center"/>
      </w:pPr>
      <w:r>
        <w:object w:dxaOrig="3555" w:dyaOrig="3241">
          <v:shape id="_x0000_i1046" type="#_x0000_t75" style="width:154.5pt;height:141.75pt" o:ole="">
            <v:imagedata r:id="rId62" o:title=""/>
          </v:shape>
          <o:OLEObject Type="Embed" ProgID="Visio.Drawing.15" ShapeID="_x0000_i1046" DrawAspect="Content" ObjectID="_1519244382" r:id="rId63"/>
        </w:object>
      </w:r>
    </w:p>
    <w:p w:rsidR="00F169F7" w:rsidRDefault="00F169F7" w:rsidP="00A04C43">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A04C43">
      <w:pPr>
        <w:pStyle w:val="als3"/>
      </w:pPr>
      <w:r>
        <w:t>Proses 1.4 ke datastore</w:t>
      </w:r>
      <w:r>
        <w:tab/>
        <w:t>:</w:t>
      </w:r>
      <w:r w:rsidR="00F13FC7">
        <w:tab/>
        <w:t xml:space="preserve">menyimpan data pada database produk. </w:t>
      </w:r>
    </w:p>
    <w:p w:rsidR="00C5378C" w:rsidRDefault="00C5378C" w:rsidP="00CE4D71">
      <w:pPr>
        <w:pStyle w:val="als1"/>
        <w:numPr>
          <w:ilvl w:val="0"/>
          <w:numId w:val="34"/>
        </w:numPr>
      </w:pPr>
      <w:r>
        <w:t>Bagan Terstruktur Proses 1.</w:t>
      </w:r>
      <w:r w:rsidR="00C95E71">
        <w:t>6</w:t>
      </w:r>
    </w:p>
    <w:p w:rsidR="00465117" w:rsidRDefault="00465117" w:rsidP="00465117">
      <w:pPr>
        <w:pStyle w:val="Caption"/>
      </w:pPr>
      <w:bookmarkStart w:id="70" w:name="_Toc445496986"/>
      <w:r>
        <w:t xml:space="preserve">Gambar </w:t>
      </w:r>
      <w:r>
        <w:fldChar w:fldCharType="begin"/>
      </w:r>
      <w:r>
        <w:instrText xml:space="preserve"> SEQ Gambar \* ARABIC </w:instrText>
      </w:r>
      <w:r>
        <w:fldChar w:fldCharType="separate"/>
      </w:r>
      <w:r w:rsidR="009B2A8F">
        <w:rPr>
          <w:noProof/>
        </w:rPr>
        <w:t>26</w:t>
      </w:r>
      <w:r>
        <w:fldChar w:fldCharType="end"/>
      </w:r>
      <w:r>
        <w:rPr>
          <w:lang w:val="en-US"/>
        </w:rPr>
        <w:t xml:space="preserve">. </w:t>
      </w:r>
      <w:r>
        <w:rPr>
          <w:noProof/>
          <w:lang w:val="en-US"/>
        </w:rPr>
        <w:t>Bagan Terstruktur Proses 1.6</w:t>
      </w:r>
      <w:bookmarkEnd w:id="70"/>
    </w:p>
    <w:p w:rsidR="00FE5F73" w:rsidRDefault="00465117" w:rsidP="00465117">
      <w:pPr>
        <w:pStyle w:val="paragraph1"/>
        <w:jc w:val="center"/>
      </w:pPr>
      <w:r>
        <w:object w:dxaOrig="3555" w:dyaOrig="3241">
          <v:shape id="_x0000_i1045" type="#_x0000_t75" style="width:160.5pt;height:146.25pt" o:ole="">
            <v:imagedata r:id="rId64" o:title=""/>
          </v:shape>
          <o:OLEObject Type="Embed" ProgID="Visio.Drawing.15" ShapeID="_x0000_i1045" DrawAspect="Content" ObjectID="_1519244383" r:id="rId65"/>
        </w:object>
      </w:r>
    </w:p>
    <w:p w:rsidR="00D25FF3" w:rsidRDefault="00D25FF3" w:rsidP="00A04C43">
      <w:pPr>
        <w:pStyle w:val="als3"/>
      </w:pPr>
      <w:r>
        <w:t>Datastore ke proses 1.6</w:t>
      </w:r>
      <w:r>
        <w:tab/>
        <w:t xml:space="preserve">: </w:t>
      </w:r>
      <w:r>
        <w:tab/>
        <w:t>ambil data dari database kategori ke proses 1.6</w:t>
      </w:r>
    </w:p>
    <w:p w:rsidR="00D25FF3" w:rsidRDefault="00D25FF3" w:rsidP="00A04C43">
      <w:pPr>
        <w:pStyle w:val="als3"/>
      </w:pPr>
      <w:r>
        <w:t>Proses 1.6 ke entitas</w:t>
      </w:r>
      <w:r>
        <w:tab/>
        <w:t>:</w:t>
      </w:r>
      <w:r>
        <w:tab/>
        <w:t>menampilkan isi dari database kategori</w:t>
      </w:r>
    </w:p>
    <w:p w:rsidR="00C5378C" w:rsidRDefault="00C5378C" w:rsidP="00CE4D71">
      <w:pPr>
        <w:pStyle w:val="als1"/>
        <w:numPr>
          <w:ilvl w:val="0"/>
          <w:numId w:val="34"/>
        </w:numPr>
      </w:pPr>
      <w:r>
        <w:t xml:space="preserve">Bagan </w:t>
      </w:r>
      <w:r w:rsidR="00FE73DC">
        <w:t>Terstruktur Proses 1.7</w:t>
      </w:r>
    </w:p>
    <w:p w:rsidR="00465117" w:rsidRDefault="00465117" w:rsidP="00465117">
      <w:pPr>
        <w:pStyle w:val="Caption"/>
      </w:pPr>
      <w:bookmarkStart w:id="71" w:name="_Toc445496987"/>
      <w:r>
        <w:t xml:space="preserve">Gambar </w:t>
      </w:r>
      <w:r>
        <w:fldChar w:fldCharType="begin"/>
      </w:r>
      <w:r>
        <w:instrText xml:space="preserve"> SEQ Gambar \* ARABIC </w:instrText>
      </w:r>
      <w:r>
        <w:fldChar w:fldCharType="separate"/>
      </w:r>
      <w:r w:rsidR="009B2A8F">
        <w:rPr>
          <w:noProof/>
        </w:rPr>
        <w:t>27</w:t>
      </w:r>
      <w:r>
        <w:fldChar w:fldCharType="end"/>
      </w:r>
      <w:r>
        <w:rPr>
          <w:lang w:val="en-US"/>
        </w:rPr>
        <w:t xml:space="preserve">. </w:t>
      </w:r>
      <w:r>
        <w:rPr>
          <w:noProof/>
          <w:lang w:val="en-US"/>
        </w:rPr>
        <w:t>Bagan Terstruktur Proses 1.7</w:t>
      </w:r>
      <w:bookmarkEnd w:id="71"/>
    </w:p>
    <w:p w:rsidR="00FE73DC" w:rsidRDefault="00465117" w:rsidP="00465117">
      <w:pPr>
        <w:pStyle w:val="paragraph1"/>
        <w:jc w:val="center"/>
      </w:pPr>
      <w:r>
        <w:object w:dxaOrig="3555" w:dyaOrig="3241">
          <v:shape id="_x0000_i1044" type="#_x0000_t75" style="width:151.5pt;height:138.75pt" o:ole="">
            <v:imagedata r:id="rId66" o:title=""/>
          </v:shape>
          <o:OLEObject Type="Embed" ProgID="Visio.Drawing.15" ShapeID="_x0000_i1044" DrawAspect="Content" ObjectID="_1519244384" r:id="rId67"/>
        </w:object>
      </w:r>
    </w:p>
    <w:p w:rsidR="00E75429" w:rsidRDefault="00E75429" w:rsidP="00A04C43">
      <w:pPr>
        <w:pStyle w:val="als3"/>
      </w:pPr>
      <w:r>
        <w:lastRenderedPageBreak/>
        <w:t>Entitas ke proses 1.7</w:t>
      </w:r>
      <w:r>
        <w:tab/>
        <w:t xml:space="preserve">: </w:t>
      </w:r>
      <w:r>
        <w:tab/>
        <w:t>membuat inputan kategori tipe barang dari form master kategori untuk proses 1.7</w:t>
      </w:r>
    </w:p>
    <w:p w:rsidR="00E75429" w:rsidRDefault="00E75429" w:rsidP="00A04C43">
      <w:pPr>
        <w:pStyle w:val="als3"/>
      </w:pPr>
      <w:r>
        <w:t>Proses 1.7 ke datastore</w:t>
      </w:r>
      <w:r>
        <w:tab/>
        <w:t>:</w:t>
      </w:r>
      <w:r>
        <w:tab/>
        <w:t xml:space="preserve">menyimpan data pada database kategori. </w:t>
      </w:r>
    </w:p>
    <w:p w:rsidR="00C5378C" w:rsidRDefault="00C5378C" w:rsidP="00CE4D71">
      <w:pPr>
        <w:pStyle w:val="als1"/>
        <w:numPr>
          <w:ilvl w:val="0"/>
          <w:numId w:val="34"/>
        </w:numPr>
      </w:pPr>
      <w:r>
        <w:t xml:space="preserve">Bagan </w:t>
      </w:r>
      <w:r w:rsidR="00617A74">
        <w:t>Terstruktur Proses 1.8</w:t>
      </w:r>
    </w:p>
    <w:p w:rsidR="007D3C84" w:rsidRDefault="007D3C84" w:rsidP="007D3C84">
      <w:pPr>
        <w:pStyle w:val="Caption"/>
      </w:pPr>
      <w:bookmarkStart w:id="72" w:name="_Toc445496988"/>
      <w:r>
        <w:t xml:space="preserve">Gambar </w:t>
      </w:r>
      <w:r>
        <w:fldChar w:fldCharType="begin"/>
      </w:r>
      <w:r>
        <w:instrText xml:space="preserve"> SEQ Gambar \* ARABIC </w:instrText>
      </w:r>
      <w:r>
        <w:fldChar w:fldCharType="separate"/>
      </w:r>
      <w:r w:rsidR="009B2A8F">
        <w:rPr>
          <w:noProof/>
        </w:rPr>
        <w:t>28</w:t>
      </w:r>
      <w:r>
        <w:fldChar w:fldCharType="end"/>
      </w:r>
      <w:r>
        <w:rPr>
          <w:lang w:val="en-US"/>
        </w:rPr>
        <w:t xml:space="preserve">. </w:t>
      </w:r>
      <w:r>
        <w:rPr>
          <w:noProof/>
          <w:lang w:val="en-US"/>
        </w:rPr>
        <w:t>Bagan Terstruktur Proses 1.8</w:t>
      </w:r>
      <w:bookmarkEnd w:id="72"/>
    </w:p>
    <w:p w:rsidR="00CA02F5" w:rsidRDefault="007D3C84" w:rsidP="007D3C84">
      <w:pPr>
        <w:pStyle w:val="paragraph1"/>
        <w:jc w:val="center"/>
      </w:pPr>
      <w:r>
        <w:object w:dxaOrig="3555" w:dyaOrig="3241">
          <v:shape id="_x0000_i1043" type="#_x0000_t75" style="width:160.5pt;height:146.25pt" o:ole="">
            <v:imagedata r:id="rId68" o:title=""/>
          </v:shape>
          <o:OLEObject Type="Embed" ProgID="Visio.Drawing.15" ShapeID="_x0000_i1043" DrawAspect="Content" ObjectID="_1519244385" r:id="rId69"/>
        </w:object>
      </w:r>
    </w:p>
    <w:p w:rsidR="0005075E" w:rsidRDefault="0005075E" w:rsidP="00A04C43">
      <w:pPr>
        <w:pStyle w:val="als3"/>
      </w:pPr>
      <w:r>
        <w:t>Datastore ke proses 1.8</w:t>
      </w:r>
      <w:r>
        <w:tab/>
        <w:t xml:space="preserve">: </w:t>
      </w:r>
      <w:r>
        <w:tab/>
        <w:t>ambil data dari database vendor ke proses 1.8</w:t>
      </w:r>
    </w:p>
    <w:p w:rsidR="0005075E" w:rsidRDefault="0005075E" w:rsidP="00A04C43">
      <w:pPr>
        <w:pStyle w:val="als3"/>
      </w:pPr>
      <w:r>
        <w:t>Proses 1.8 ke entitas</w:t>
      </w:r>
      <w:r>
        <w:tab/>
        <w:t>:</w:t>
      </w:r>
      <w:r>
        <w:tab/>
        <w:t>menampilkan isi dari database vendor</w:t>
      </w:r>
    </w:p>
    <w:p w:rsidR="00C5378C" w:rsidRDefault="00C5378C" w:rsidP="00CE4D71">
      <w:pPr>
        <w:pStyle w:val="als1"/>
        <w:numPr>
          <w:ilvl w:val="0"/>
          <w:numId w:val="34"/>
        </w:numPr>
      </w:pPr>
      <w:r>
        <w:t xml:space="preserve">Bagan </w:t>
      </w:r>
      <w:r w:rsidR="00AB3379">
        <w:t>Terstruktur Proses 1.9</w:t>
      </w:r>
    </w:p>
    <w:p w:rsidR="00D158BF" w:rsidRDefault="00D158BF" w:rsidP="00D158BF">
      <w:pPr>
        <w:pStyle w:val="Caption"/>
      </w:pPr>
      <w:bookmarkStart w:id="73" w:name="_Toc445496989"/>
      <w:r>
        <w:t xml:space="preserve">Gambar </w:t>
      </w:r>
      <w:r>
        <w:fldChar w:fldCharType="begin"/>
      </w:r>
      <w:r>
        <w:instrText xml:space="preserve"> SEQ Gambar \* ARABIC </w:instrText>
      </w:r>
      <w:r>
        <w:fldChar w:fldCharType="separate"/>
      </w:r>
      <w:r w:rsidR="009B2A8F">
        <w:rPr>
          <w:noProof/>
        </w:rPr>
        <w:t>29</w:t>
      </w:r>
      <w:r>
        <w:fldChar w:fldCharType="end"/>
      </w:r>
      <w:r>
        <w:rPr>
          <w:lang w:val="en-US"/>
        </w:rPr>
        <w:t xml:space="preserve">. </w:t>
      </w:r>
      <w:r>
        <w:rPr>
          <w:noProof/>
          <w:lang w:val="en-US"/>
        </w:rPr>
        <w:t>Bagan Terstruktur Proses 1.9</w:t>
      </w:r>
      <w:bookmarkEnd w:id="73"/>
    </w:p>
    <w:p w:rsidR="005D5EB1" w:rsidRDefault="00D158BF" w:rsidP="00D158BF">
      <w:pPr>
        <w:pStyle w:val="paragraph1"/>
        <w:jc w:val="center"/>
      </w:pPr>
      <w:r>
        <w:object w:dxaOrig="3555" w:dyaOrig="3241">
          <v:shape id="_x0000_i1042" type="#_x0000_t75" style="width:159pt;height:145.5pt" o:ole="">
            <v:imagedata r:id="rId70" o:title=""/>
          </v:shape>
          <o:OLEObject Type="Embed" ProgID="Visio.Drawing.15" ShapeID="_x0000_i1042" DrawAspect="Content" ObjectID="_1519244386" r:id="rId71"/>
        </w:object>
      </w:r>
    </w:p>
    <w:p w:rsidR="00284A3C" w:rsidRDefault="00284A3C" w:rsidP="00A04C43">
      <w:pPr>
        <w:pStyle w:val="als3"/>
      </w:pPr>
      <w:r>
        <w:lastRenderedPageBreak/>
        <w:t>Entitas ke proses 1.9</w:t>
      </w:r>
      <w:r>
        <w:tab/>
        <w:t xml:space="preserve">: </w:t>
      </w:r>
      <w:r>
        <w:tab/>
        <w:t>membuat inputan vendor dari form master produk untuk proses 1.9</w:t>
      </w:r>
    </w:p>
    <w:p w:rsidR="00284A3C" w:rsidRDefault="00284A3C" w:rsidP="00A04C43">
      <w:pPr>
        <w:pStyle w:val="als3"/>
      </w:pPr>
      <w:r>
        <w:t>Proses 1.9 ke datastore</w:t>
      </w:r>
      <w:r>
        <w:tab/>
        <w:t>:</w:t>
      </w:r>
      <w:r>
        <w:tab/>
        <w:t xml:space="preserve">menyimpan data pada database vendor. </w:t>
      </w:r>
    </w:p>
    <w:p w:rsidR="00C5378C" w:rsidRDefault="00C5378C" w:rsidP="00CE4D71">
      <w:pPr>
        <w:pStyle w:val="als1"/>
        <w:numPr>
          <w:ilvl w:val="0"/>
          <w:numId w:val="34"/>
        </w:numPr>
      </w:pPr>
      <w:r>
        <w:t xml:space="preserve">Bagan </w:t>
      </w:r>
      <w:r w:rsidR="00491ABA">
        <w:t>Terstruktur Proses 1.10</w:t>
      </w:r>
    </w:p>
    <w:p w:rsidR="00263C45" w:rsidRDefault="00263C45" w:rsidP="00263C45">
      <w:pPr>
        <w:pStyle w:val="Caption"/>
      </w:pPr>
      <w:bookmarkStart w:id="74" w:name="_Toc445496990"/>
      <w:r>
        <w:t xml:space="preserve">Gambar </w:t>
      </w:r>
      <w:r>
        <w:fldChar w:fldCharType="begin"/>
      </w:r>
      <w:r>
        <w:instrText xml:space="preserve"> SEQ Gambar \* ARABIC </w:instrText>
      </w:r>
      <w:r>
        <w:fldChar w:fldCharType="separate"/>
      </w:r>
      <w:r w:rsidR="009B2A8F">
        <w:rPr>
          <w:noProof/>
        </w:rPr>
        <w:t>30</w:t>
      </w:r>
      <w:r>
        <w:fldChar w:fldCharType="end"/>
      </w:r>
      <w:r>
        <w:rPr>
          <w:lang w:val="en-US"/>
        </w:rPr>
        <w:t xml:space="preserve">. </w:t>
      </w:r>
      <w:r>
        <w:rPr>
          <w:noProof/>
          <w:lang w:val="en-US"/>
        </w:rPr>
        <w:t>Bagan Terstruktur Proses 1.10</w:t>
      </w:r>
      <w:bookmarkEnd w:id="74"/>
    </w:p>
    <w:p w:rsidR="00491ABA" w:rsidRDefault="00263C45" w:rsidP="00263C45">
      <w:pPr>
        <w:pStyle w:val="paragraph1"/>
        <w:jc w:val="center"/>
      </w:pPr>
      <w:r>
        <w:object w:dxaOrig="3555" w:dyaOrig="3241">
          <v:shape id="_x0000_i1041" type="#_x0000_t75" style="width:157.5pt;height:2in" o:ole="">
            <v:imagedata r:id="rId72" o:title=""/>
          </v:shape>
          <o:OLEObject Type="Embed" ProgID="Visio.Drawing.15" ShapeID="_x0000_i1041" DrawAspect="Content" ObjectID="_1519244387" r:id="rId73"/>
        </w:object>
      </w:r>
    </w:p>
    <w:p w:rsidR="0020333E" w:rsidRDefault="0020333E" w:rsidP="00A04C43">
      <w:pPr>
        <w:pStyle w:val="als3"/>
      </w:pPr>
      <w:r>
        <w:t>Datastore ke proses 1.10</w:t>
      </w:r>
      <w:r>
        <w:tab/>
        <w:t xml:space="preserve">: </w:t>
      </w:r>
      <w:r>
        <w:tab/>
        <w:t>ambil data dari database barang_init ke proses 1.10</w:t>
      </w:r>
    </w:p>
    <w:p w:rsidR="0020333E" w:rsidRDefault="0020333E" w:rsidP="00A04C43">
      <w:pPr>
        <w:pStyle w:val="als3"/>
      </w:pPr>
      <w:r>
        <w:t>Proses 1.10 ke entitas</w:t>
      </w:r>
      <w:r>
        <w:tab/>
        <w:t>:</w:t>
      </w:r>
      <w:r>
        <w:tab/>
        <w:t>menampilkan isi dari database barang_init</w:t>
      </w:r>
    </w:p>
    <w:p w:rsidR="00C5378C" w:rsidRDefault="00C5378C" w:rsidP="00CE4D71">
      <w:pPr>
        <w:pStyle w:val="als1"/>
        <w:numPr>
          <w:ilvl w:val="0"/>
          <w:numId w:val="34"/>
        </w:numPr>
      </w:pPr>
      <w:r>
        <w:t xml:space="preserve">Bagan </w:t>
      </w:r>
      <w:r w:rsidR="00491ABA">
        <w:t>Terstruktur Proses 1.11</w:t>
      </w:r>
    </w:p>
    <w:p w:rsidR="00263C45" w:rsidRDefault="00263C45" w:rsidP="00263C45">
      <w:pPr>
        <w:pStyle w:val="Caption"/>
      </w:pPr>
      <w:bookmarkStart w:id="75" w:name="_Toc445496991"/>
      <w:r>
        <w:t xml:space="preserve">Gambar </w:t>
      </w:r>
      <w:r>
        <w:fldChar w:fldCharType="begin"/>
      </w:r>
      <w:r>
        <w:instrText xml:space="preserve"> SEQ Gambar \* ARABIC </w:instrText>
      </w:r>
      <w:r>
        <w:fldChar w:fldCharType="separate"/>
      </w:r>
      <w:r w:rsidR="009B2A8F">
        <w:rPr>
          <w:noProof/>
        </w:rPr>
        <w:t>31</w:t>
      </w:r>
      <w:r>
        <w:fldChar w:fldCharType="end"/>
      </w:r>
      <w:r>
        <w:rPr>
          <w:lang w:val="en-US"/>
        </w:rPr>
        <w:t xml:space="preserve">. </w:t>
      </w:r>
      <w:r>
        <w:rPr>
          <w:noProof/>
          <w:lang w:val="en-US"/>
        </w:rPr>
        <w:t>Bagan Terstruktur Proses 1.11</w:t>
      </w:r>
      <w:bookmarkEnd w:id="75"/>
    </w:p>
    <w:p w:rsidR="00491ABA" w:rsidRDefault="00263C45" w:rsidP="00263C45">
      <w:pPr>
        <w:pStyle w:val="paragraph1"/>
        <w:jc w:val="center"/>
      </w:pPr>
      <w:r>
        <w:object w:dxaOrig="3555" w:dyaOrig="3241">
          <v:shape id="_x0000_i1040" type="#_x0000_t75" style="width:157.5pt;height:143.25pt" o:ole="">
            <v:imagedata r:id="rId74" o:title=""/>
          </v:shape>
          <o:OLEObject Type="Embed" ProgID="Visio.Drawing.15" ShapeID="_x0000_i1040" DrawAspect="Content" ObjectID="_1519244388" r:id="rId75"/>
        </w:object>
      </w:r>
    </w:p>
    <w:p w:rsidR="00824911" w:rsidRDefault="00824911" w:rsidP="00A04C43">
      <w:pPr>
        <w:pStyle w:val="als3"/>
      </w:pPr>
      <w:r>
        <w:lastRenderedPageBreak/>
        <w:t>Entitas ke proses 1.11</w:t>
      </w:r>
      <w:r>
        <w:tab/>
        <w:t xml:space="preserve">: </w:t>
      </w:r>
      <w:r>
        <w:tab/>
        <w:t>membuat inputan produk dari form master produk untuk proses 1.5</w:t>
      </w:r>
    </w:p>
    <w:p w:rsidR="00824911" w:rsidRDefault="00824911" w:rsidP="00A04C43">
      <w:pPr>
        <w:pStyle w:val="als3"/>
      </w:pPr>
      <w:r>
        <w:t>Proses 1.4 ke datastore</w:t>
      </w:r>
      <w:r>
        <w:tab/>
        <w:t>:</w:t>
      </w:r>
      <w:r>
        <w:tab/>
        <w:t xml:space="preserve">menyimpan data pada database produk. </w:t>
      </w:r>
    </w:p>
    <w:p w:rsidR="00C5378C" w:rsidRDefault="00C5378C" w:rsidP="00CE4D71">
      <w:pPr>
        <w:pStyle w:val="als1"/>
        <w:numPr>
          <w:ilvl w:val="0"/>
          <w:numId w:val="34"/>
        </w:numPr>
      </w:pPr>
      <w:r>
        <w:t xml:space="preserve">Bagan </w:t>
      </w:r>
      <w:r w:rsidR="006F6FCE">
        <w:t>Terstruktur Proses 2.1</w:t>
      </w:r>
    </w:p>
    <w:p w:rsidR="00263C45" w:rsidRDefault="00A4301C" w:rsidP="00A4301C">
      <w:pPr>
        <w:pStyle w:val="Caption"/>
      </w:pPr>
      <w:bookmarkStart w:id="76" w:name="_Toc445496992"/>
      <w:r>
        <w:t xml:space="preserve">Gambar </w:t>
      </w:r>
      <w:r>
        <w:fldChar w:fldCharType="begin"/>
      </w:r>
      <w:r>
        <w:instrText xml:space="preserve"> SEQ Gambar \* ARABIC </w:instrText>
      </w:r>
      <w:r>
        <w:fldChar w:fldCharType="separate"/>
      </w:r>
      <w:r w:rsidR="009B2A8F">
        <w:rPr>
          <w:noProof/>
        </w:rPr>
        <w:t>32</w:t>
      </w:r>
      <w:r>
        <w:fldChar w:fldCharType="end"/>
      </w:r>
      <w:r>
        <w:rPr>
          <w:lang w:val="en-US"/>
        </w:rPr>
        <w:t xml:space="preserve">. </w:t>
      </w:r>
      <w:r>
        <w:rPr>
          <w:noProof/>
          <w:lang w:val="en-US"/>
        </w:rPr>
        <w:t>Bagan Terstruktur Proses 2.1</w:t>
      </w:r>
      <w:bookmarkEnd w:id="76"/>
    </w:p>
    <w:p w:rsidR="00CB77AE" w:rsidRDefault="000C701F" w:rsidP="000C0328">
      <w:pPr>
        <w:pStyle w:val="paragraph1"/>
        <w:jc w:val="center"/>
      </w:pPr>
      <w:r>
        <w:object w:dxaOrig="7036" w:dyaOrig="3241">
          <v:shape id="_x0000_i1039" type="#_x0000_t75" style="width:284.25pt;height:130.5pt" o:ole="">
            <v:imagedata r:id="rId76" o:title=""/>
          </v:shape>
          <o:OLEObject Type="Embed" ProgID="Visio.Drawing.15" ShapeID="_x0000_i1039" DrawAspect="Content" ObjectID="_1519244389" r:id="rId77"/>
        </w:object>
      </w:r>
    </w:p>
    <w:p w:rsidR="00CB77AE" w:rsidRDefault="00F06F1A" w:rsidP="00A04C43">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A04C43">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A04C43">
      <w:pPr>
        <w:pStyle w:val="als3"/>
      </w:pPr>
      <w:r>
        <w:t>Datastore ke proses 2.1</w:t>
      </w:r>
      <w:r>
        <w:tab/>
        <w:t xml:space="preserve">: </w:t>
      </w:r>
      <w:r>
        <w:tab/>
        <w:t>membaca data pada database barang, kategori_txin</w:t>
      </w:r>
      <w:r w:rsidR="00367B68">
        <w:t>.</w:t>
      </w:r>
    </w:p>
    <w:p w:rsidR="00C5378C" w:rsidRDefault="00C5378C" w:rsidP="00CE4D71">
      <w:pPr>
        <w:pStyle w:val="als1"/>
        <w:numPr>
          <w:ilvl w:val="0"/>
          <w:numId w:val="34"/>
        </w:numPr>
      </w:pPr>
      <w:r>
        <w:t xml:space="preserve">Bagan </w:t>
      </w:r>
      <w:r w:rsidR="006F6FCE">
        <w:t>Terstruktur Proses 2</w:t>
      </w:r>
      <w:r>
        <w:t>.2</w:t>
      </w:r>
    </w:p>
    <w:p w:rsidR="002C720F" w:rsidRDefault="002C720F" w:rsidP="002C720F">
      <w:pPr>
        <w:pStyle w:val="Caption"/>
      </w:pPr>
      <w:bookmarkStart w:id="77" w:name="_Toc445496993"/>
      <w:r>
        <w:t xml:space="preserve">Gambar </w:t>
      </w:r>
      <w:r>
        <w:fldChar w:fldCharType="begin"/>
      </w:r>
      <w:r>
        <w:instrText xml:space="preserve"> SEQ Gambar \* ARABIC </w:instrText>
      </w:r>
      <w:r>
        <w:fldChar w:fldCharType="separate"/>
      </w:r>
      <w:r w:rsidR="009B2A8F">
        <w:rPr>
          <w:noProof/>
        </w:rPr>
        <w:t>33</w:t>
      </w:r>
      <w:r>
        <w:fldChar w:fldCharType="end"/>
      </w:r>
      <w:r>
        <w:rPr>
          <w:lang w:val="en-US"/>
        </w:rPr>
        <w:t xml:space="preserve">. </w:t>
      </w:r>
      <w:r>
        <w:rPr>
          <w:noProof/>
          <w:lang w:val="en-US"/>
        </w:rPr>
        <w:t>Bagan Terstruktur Proses 2.2</w:t>
      </w:r>
      <w:bookmarkEnd w:id="77"/>
    </w:p>
    <w:p w:rsidR="00BB05E7" w:rsidRDefault="000C701F" w:rsidP="002C720F">
      <w:pPr>
        <w:pStyle w:val="paragraph1"/>
        <w:jc w:val="center"/>
      </w:pPr>
      <w:r>
        <w:object w:dxaOrig="7036" w:dyaOrig="3241">
          <v:shape id="_x0000_i1038" type="#_x0000_t75" style="width:4in;height:132.75pt" o:ole="">
            <v:imagedata r:id="rId78" o:title=""/>
          </v:shape>
          <o:OLEObject Type="Embed" ProgID="Visio.Drawing.15" ShapeID="_x0000_i1038" DrawAspect="Content" ObjectID="_1519244390" r:id="rId79"/>
        </w:object>
      </w:r>
    </w:p>
    <w:p w:rsidR="002E4822" w:rsidRDefault="00535D32" w:rsidP="00A04C43">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A04C43">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CE4D71">
      <w:pPr>
        <w:pStyle w:val="als1"/>
        <w:numPr>
          <w:ilvl w:val="0"/>
          <w:numId w:val="34"/>
        </w:numPr>
      </w:pPr>
      <w:r>
        <w:t>Bagan Terstruktur Proses 2.3</w:t>
      </w:r>
    </w:p>
    <w:p w:rsidR="00C64C5E" w:rsidRDefault="00C64C5E" w:rsidP="00C64C5E">
      <w:pPr>
        <w:pStyle w:val="Caption"/>
        <w:rPr>
          <w:noProof/>
          <w:lang w:val="en-US"/>
        </w:rPr>
      </w:pPr>
      <w:bookmarkStart w:id="78" w:name="_Toc445496994"/>
      <w:r>
        <w:t xml:space="preserve">Gambar </w:t>
      </w:r>
      <w:r>
        <w:fldChar w:fldCharType="begin"/>
      </w:r>
      <w:r>
        <w:instrText xml:space="preserve"> SEQ Gambar \* ARABIC </w:instrText>
      </w:r>
      <w:r>
        <w:fldChar w:fldCharType="separate"/>
      </w:r>
      <w:r w:rsidR="009B2A8F">
        <w:rPr>
          <w:noProof/>
        </w:rPr>
        <w:t>34</w:t>
      </w:r>
      <w:r>
        <w:fldChar w:fldCharType="end"/>
      </w:r>
      <w:r>
        <w:rPr>
          <w:lang w:val="en-US"/>
        </w:rPr>
        <w:t>.</w:t>
      </w:r>
      <w:r w:rsidR="0059051A">
        <w:rPr>
          <w:lang w:val="en-US"/>
        </w:rPr>
        <w:t xml:space="preserve"> </w:t>
      </w:r>
      <w:r>
        <w:rPr>
          <w:noProof/>
          <w:lang w:val="en-US"/>
        </w:rPr>
        <w:t>Bagan Terstruktur Proses 2.3</w:t>
      </w:r>
      <w:bookmarkEnd w:id="78"/>
    </w:p>
    <w:p w:rsidR="00C64C5E" w:rsidRDefault="000C701F" w:rsidP="000C701F">
      <w:pPr>
        <w:jc w:val="center"/>
      </w:pPr>
      <w:r>
        <w:object w:dxaOrig="5221" w:dyaOrig="3151">
          <v:shape id="_x0000_i1037" type="#_x0000_t75" style="width:206.25pt;height:123.75pt" o:ole="">
            <v:imagedata r:id="rId80" o:title=""/>
          </v:shape>
          <o:OLEObject Type="Embed" ProgID="Visio.Drawing.15" ShapeID="_x0000_i1037" DrawAspect="Content" ObjectID="_1519244391" r:id="rId81"/>
        </w:object>
      </w:r>
    </w:p>
    <w:p w:rsidR="000C701F" w:rsidRDefault="000C701F" w:rsidP="00A04C43">
      <w:pPr>
        <w:pStyle w:val="als3"/>
      </w:pPr>
      <w:r>
        <w:t>Datastore ke proses 2.3</w:t>
      </w:r>
      <w:r>
        <w:tab/>
        <w:t xml:space="preserve">: </w:t>
      </w:r>
      <w:r>
        <w:tab/>
        <w:t>membaca data trxin_temp untuk diolah oleh proses 2.3</w:t>
      </w:r>
    </w:p>
    <w:p w:rsidR="000C701F" w:rsidRDefault="000C701F" w:rsidP="00A04C43">
      <w:pPr>
        <w:pStyle w:val="als3"/>
      </w:pPr>
      <w:r>
        <w:t>Proses 2.3 ke datastore</w:t>
      </w:r>
      <w:r>
        <w:tab/>
        <w:t>:</w:t>
      </w:r>
      <w:r>
        <w:tab/>
        <w:t>menyimpan hasil pengolahan proses 2.3 ke dalam database trxin dan trx_log, kemudian menghapus datastore trxin_temp.</w:t>
      </w:r>
    </w:p>
    <w:p w:rsidR="00FB5828" w:rsidRDefault="00FB5828" w:rsidP="00CE4D71">
      <w:pPr>
        <w:pStyle w:val="als1"/>
        <w:numPr>
          <w:ilvl w:val="0"/>
          <w:numId w:val="34"/>
        </w:numPr>
      </w:pPr>
      <w:r>
        <w:t>Bagan Terstruktur Proses 2.4</w:t>
      </w:r>
    </w:p>
    <w:p w:rsidR="0059051A" w:rsidRDefault="0059051A" w:rsidP="0059051A">
      <w:pPr>
        <w:pStyle w:val="Caption"/>
      </w:pPr>
      <w:bookmarkStart w:id="79" w:name="_Toc445496995"/>
      <w:r>
        <w:t xml:space="preserve">Gambar </w:t>
      </w:r>
      <w:r>
        <w:fldChar w:fldCharType="begin"/>
      </w:r>
      <w:r>
        <w:instrText xml:space="preserve"> SEQ Gambar \* ARABIC </w:instrText>
      </w:r>
      <w:r>
        <w:fldChar w:fldCharType="separate"/>
      </w:r>
      <w:r w:rsidR="009B2A8F">
        <w:rPr>
          <w:noProof/>
        </w:rPr>
        <w:t>35</w:t>
      </w:r>
      <w:r>
        <w:fldChar w:fldCharType="end"/>
      </w:r>
      <w:r>
        <w:rPr>
          <w:lang w:val="en-US"/>
        </w:rPr>
        <w:t xml:space="preserve">. </w:t>
      </w:r>
      <w:r>
        <w:rPr>
          <w:noProof/>
          <w:lang w:val="en-US"/>
        </w:rPr>
        <w:t>Bagan Tersetruktur Proses 2.4</w:t>
      </w:r>
      <w:bookmarkEnd w:id="79"/>
    </w:p>
    <w:p w:rsidR="009C37FD" w:rsidRDefault="0019067A" w:rsidP="00796742">
      <w:pPr>
        <w:pStyle w:val="paragraph1"/>
        <w:jc w:val="center"/>
      </w:pPr>
      <w:r>
        <w:object w:dxaOrig="3406" w:dyaOrig="3241">
          <v:shape id="_x0000_i1036" type="#_x0000_t75" style="width:129pt;height:123pt" o:ole="">
            <v:imagedata r:id="rId82" o:title=""/>
          </v:shape>
          <o:OLEObject Type="Embed" ProgID="Visio.Drawing.15" ShapeID="_x0000_i1036" DrawAspect="Content" ObjectID="_1519244392" r:id="rId83"/>
        </w:object>
      </w:r>
    </w:p>
    <w:p w:rsidR="00375D87" w:rsidRDefault="000C701F" w:rsidP="00A04C43">
      <w:pPr>
        <w:pStyle w:val="als3"/>
      </w:pPr>
      <w:r>
        <w:lastRenderedPageBreak/>
        <w:t>Datastore ke proses 2.4</w:t>
      </w:r>
      <w:r w:rsidR="00375D87">
        <w:tab/>
        <w:t xml:space="preserve">: </w:t>
      </w:r>
      <w:r w:rsidR="00375D87">
        <w:tab/>
        <w:t>membaca data tr</w:t>
      </w:r>
      <w:r>
        <w:t>xin untuk diolah oleh proses 2.4</w:t>
      </w:r>
    </w:p>
    <w:p w:rsidR="00BD0381" w:rsidRDefault="000C701F" w:rsidP="00A04C43">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CE4D71">
      <w:pPr>
        <w:pStyle w:val="als1"/>
        <w:numPr>
          <w:ilvl w:val="0"/>
          <w:numId w:val="34"/>
        </w:numPr>
      </w:pPr>
      <w:r>
        <w:t>Bagan Terstruktur Proses 3.1</w:t>
      </w:r>
    </w:p>
    <w:p w:rsidR="00A717D8" w:rsidRDefault="00A717D8" w:rsidP="00A717D8">
      <w:pPr>
        <w:pStyle w:val="Caption"/>
      </w:pPr>
      <w:bookmarkStart w:id="80" w:name="_Toc445496996"/>
      <w:r>
        <w:t xml:space="preserve">Gambar </w:t>
      </w:r>
      <w:r>
        <w:fldChar w:fldCharType="begin"/>
      </w:r>
      <w:r>
        <w:instrText xml:space="preserve"> SEQ Gambar \* ARABIC </w:instrText>
      </w:r>
      <w:r>
        <w:fldChar w:fldCharType="separate"/>
      </w:r>
      <w:r w:rsidR="009B2A8F">
        <w:rPr>
          <w:noProof/>
        </w:rPr>
        <w:t>36</w:t>
      </w:r>
      <w:r>
        <w:fldChar w:fldCharType="end"/>
      </w:r>
      <w:r>
        <w:rPr>
          <w:lang w:val="en-US"/>
        </w:rPr>
        <w:t xml:space="preserve">. </w:t>
      </w:r>
      <w:r>
        <w:rPr>
          <w:noProof/>
          <w:lang w:val="en-US"/>
        </w:rPr>
        <w:t>Bagan Terstruktur Proses 3.1</w:t>
      </w:r>
      <w:bookmarkEnd w:id="80"/>
    </w:p>
    <w:p w:rsidR="00B2768B" w:rsidRDefault="00656200" w:rsidP="000C0328">
      <w:pPr>
        <w:pStyle w:val="paragraph1"/>
        <w:jc w:val="center"/>
      </w:pPr>
      <w:r>
        <w:object w:dxaOrig="7036" w:dyaOrig="3180">
          <v:shape id="_x0000_i1035" type="#_x0000_t75" style="width:273pt;height:123.75pt" o:ole="">
            <v:imagedata r:id="rId84" o:title=""/>
          </v:shape>
          <o:OLEObject Type="Embed" ProgID="Visio.Drawing.15" ShapeID="_x0000_i1035" DrawAspect="Content" ObjectID="_1519244393" r:id="rId85"/>
        </w:object>
      </w:r>
    </w:p>
    <w:p w:rsidR="00B2768B" w:rsidRDefault="00B2768B" w:rsidP="00A04C43">
      <w:pPr>
        <w:pStyle w:val="als3"/>
      </w:pPr>
      <w:r>
        <w:t>Entitas ke proses 3.1</w:t>
      </w:r>
      <w:r>
        <w:tab/>
        <w:t xml:space="preserve">: </w:t>
      </w:r>
      <w:r>
        <w:tab/>
        <w:t xml:space="preserve">membuat inputan transaksi barang </w:t>
      </w:r>
      <w:proofErr w:type="gramStart"/>
      <w:r>
        <w:t>apa</w:t>
      </w:r>
      <w:proofErr w:type="gramEnd"/>
      <w:r>
        <w:t xml:space="preserve"> saja yang baru saja dikeluarkan oleh staff</w:t>
      </w:r>
    </w:p>
    <w:p w:rsidR="00B2768B" w:rsidRDefault="00B2768B" w:rsidP="00A04C43">
      <w:pPr>
        <w:pStyle w:val="als3"/>
      </w:pPr>
      <w:r>
        <w:t>Proses 3.1 ke datastore</w:t>
      </w:r>
      <w:r>
        <w:tab/>
        <w:t>:</w:t>
      </w:r>
      <w:r>
        <w:tab/>
        <w:t>menyimpan data p</w:t>
      </w:r>
      <w:r w:rsidR="006D376A">
        <w:t>engeluaran pada database trxout.</w:t>
      </w:r>
    </w:p>
    <w:p w:rsidR="00B2768B" w:rsidRDefault="00B2768B" w:rsidP="00A04C43">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CE4D71">
      <w:pPr>
        <w:pStyle w:val="als1"/>
        <w:numPr>
          <w:ilvl w:val="0"/>
          <w:numId w:val="34"/>
        </w:numPr>
      </w:pPr>
      <w:r>
        <w:t xml:space="preserve">Bagan </w:t>
      </w:r>
      <w:r w:rsidR="00014C29">
        <w:t>Terstruktur Proses 3</w:t>
      </w:r>
      <w:r>
        <w:t>.2</w:t>
      </w:r>
    </w:p>
    <w:p w:rsidR="00A717D8" w:rsidRDefault="00A717D8" w:rsidP="00A717D8">
      <w:pPr>
        <w:pStyle w:val="Caption"/>
      </w:pPr>
      <w:bookmarkStart w:id="81" w:name="_Toc445496997"/>
      <w:r>
        <w:t xml:space="preserve">Gambar </w:t>
      </w:r>
      <w:r>
        <w:fldChar w:fldCharType="begin"/>
      </w:r>
      <w:r>
        <w:instrText xml:space="preserve"> SEQ Gambar \* ARABIC </w:instrText>
      </w:r>
      <w:r>
        <w:fldChar w:fldCharType="separate"/>
      </w:r>
      <w:r w:rsidR="009B2A8F">
        <w:rPr>
          <w:noProof/>
        </w:rPr>
        <w:t>37</w:t>
      </w:r>
      <w:r>
        <w:fldChar w:fldCharType="end"/>
      </w:r>
      <w:r>
        <w:rPr>
          <w:lang w:val="en-US"/>
        </w:rPr>
        <w:t xml:space="preserve">. </w:t>
      </w:r>
      <w:r>
        <w:rPr>
          <w:noProof/>
          <w:lang w:val="en-US"/>
        </w:rPr>
        <w:t>Bagan Terstruktur Proses 3.2</w:t>
      </w:r>
      <w:bookmarkEnd w:id="81"/>
    </w:p>
    <w:p w:rsidR="00BB05E7" w:rsidRDefault="00656200" w:rsidP="00656200">
      <w:pPr>
        <w:pStyle w:val="paragraph1"/>
        <w:jc w:val="center"/>
      </w:pPr>
      <w:r>
        <w:object w:dxaOrig="7036" w:dyaOrig="3241">
          <v:shape id="_x0000_i1034" type="#_x0000_t75" style="width:247.5pt;height:114.75pt" o:ole="">
            <v:imagedata r:id="rId86" o:title=""/>
          </v:shape>
          <o:OLEObject Type="Embed" ProgID="Visio.Drawing.15" ShapeID="_x0000_i1034" DrawAspect="Content" ObjectID="_1519244394" r:id="rId87"/>
        </w:object>
      </w:r>
    </w:p>
    <w:p w:rsidR="009E75A2" w:rsidRDefault="009E75A2" w:rsidP="00A04C43">
      <w:pPr>
        <w:pStyle w:val="als3"/>
      </w:pPr>
      <w:r>
        <w:lastRenderedPageBreak/>
        <w:t>Datastore ke proses 3.2</w:t>
      </w:r>
      <w:r>
        <w:tab/>
        <w:t>: baca data dari database barang, trxout, dan trxlog</w:t>
      </w:r>
    </w:p>
    <w:p w:rsidR="009E75A2" w:rsidRDefault="00656200" w:rsidP="00A04C43">
      <w:pPr>
        <w:pStyle w:val="als3"/>
      </w:pPr>
      <w:r>
        <w:t>Proses 3.2</w:t>
      </w:r>
      <w:r w:rsidR="009E75A2">
        <w:t xml:space="preserve"> ke entitas</w:t>
      </w:r>
      <w:r w:rsidR="009E75A2">
        <w:tab/>
        <w:t>:</w:t>
      </w:r>
      <w:r w:rsidR="009E75A2">
        <w:tab/>
        <w:t>menampilkan data list transaksi keluar kepada entitas.</w:t>
      </w:r>
    </w:p>
    <w:p w:rsidR="006F6FCE" w:rsidRDefault="006F6FCE" w:rsidP="00CE4D71">
      <w:pPr>
        <w:pStyle w:val="als1"/>
        <w:numPr>
          <w:ilvl w:val="0"/>
          <w:numId w:val="34"/>
        </w:numPr>
      </w:pPr>
      <w:r>
        <w:t xml:space="preserve">Bagan </w:t>
      </w:r>
      <w:r w:rsidR="00014C29">
        <w:t>Terstruktur Proses 3.3</w:t>
      </w:r>
    </w:p>
    <w:p w:rsidR="00D40F11" w:rsidRDefault="00D40F11" w:rsidP="00D40F11">
      <w:pPr>
        <w:pStyle w:val="Caption"/>
        <w:rPr>
          <w:noProof/>
          <w:lang w:val="en-US"/>
        </w:rPr>
      </w:pPr>
      <w:bookmarkStart w:id="82" w:name="_Toc445496998"/>
      <w:r>
        <w:t xml:space="preserve">Gambar </w:t>
      </w:r>
      <w:r>
        <w:fldChar w:fldCharType="begin"/>
      </w:r>
      <w:r>
        <w:instrText xml:space="preserve"> SEQ Gambar \* ARABIC </w:instrText>
      </w:r>
      <w:r>
        <w:fldChar w:fldCharType="separate"/>
      </w:r>
      <w:r w:rsidR="009B2A8F">
        <w:rPr>
          <w:noProof/>
        </w:rPr>
        <w:t>38</w:t>
      </w:r>
      <w:r>
        <w:fldChar w:fldCharType="end"/>
      </w:r>
      <w:r>
        <w:rPr>
          <w:lang w:val="en-US"/>
        </w:rPr>
        <w:t xml:space="preserve">. </w:t>
      </w:r>
      <w:r>
        <w:rPr>
          <w:noProof/>
          <w:lang w:val="en-US"/>
        </w:rPr>
        <w:t>Bagan Terstruktur Proses 3.3</w:t>
      </w:r>
      <w:bookmarkEnd w:id="82"/>
    </w:p>
    <w:p w:rsidR="00D40F11" w:rsidRDefault="00AE663E" w:rsidP="00312225">
      <w:pPr>
        <w:jc w:val="center"/>
      </w:pPr>
      <w:r>
        <w:object w:dxaOrig="5221" w:dyaOrig="3151">
          <v:shape id="_x0000_i1033" type="#_x0000_t75" style="width:200.25pt;height:120.75pt" o:ole="">
            <v:imagedata r:id="rId88" o:title=""/>
          </v:shape>
          <o:OLEObject Type="Embed" ProgID="Visio.Drawing.15" ShapeID="_x0000_i1033" DrawAspect="Content" ObjectID="_1519244395" r:id="rId89"/>
        </w:object>
      </w:r>
    </w:p>
    <w:p w:rsidR="00312225" w:rsidRDefault="00312225" w:rsidP="00A04C43">
      <w:pPr>
        <w:pStyle w:val="als3"/>
      </w:pPr>
      <w:r>
        <w:t>Datastore ke proses 3.3</w:t>
      </w:r>
      <w:r>
        <w:tab/>
        <w:t xml:space="preserve">: </w:t>
      </w:r>
      <w:r>
        <w:tab/>
        <w:t>membaca data trxout_temp untuk diolah oleh proses 2.3</w:t>
      </w:r>
    </w:p>
    <w:p w:rsidR="00312225" w:rsidRPr="00D40F11" w:rsidRDefault="00312225" w:rsidP="00A04C43">
      <w:pPr>
        <w:pStyle w:val="als3"/>
      </w:pPr>
      <w:r>
        <w:t>Proses 3.3 ke datastore</w:t>
      </w:r>
      <w:r>
        <w:tab/>
        <w:t>:</w:t>
      </w:r>
      <w:r>
        <w:tab/>
        <w:t>menyimpan hasil pengolahan proses 3.3 ke dalam database trxout dan trx_log, kemudian menghapus datastore trxout_temp.</w:t>
      </w:r>
    </w:p>
    <w:p w:rsidR="00A160EA" w:rsidRDefault="00A160EA" w:rsidP="00CE4D71">
      <w:pPr>
        <w:pStyle w:val="als1"/>
        <w:numPr>
          <w:ilvl w:val="0"/>
          <w:numId w:val="34"/>
        </w:numPr>
      </w:pPr>
      <w:r>
        <w:t>Bagan Terstruktur Proses 3.4</w:t>
      </w:r>
    </w:p>
    <w:p w:rsidR="00A160EA" w:rsidRDefault="00AE663E" w:rsidP="00AE663E">
      <w:pPr>
        <w:pStyle w:val="Caption"/>
      </w:pPr>
      <w:bookmarkStart w:id="83" w:name="_Toc445496999"/>
      <w:r>
        <w:t xml:space="preserve">Gambar </w:t>
      </w:r>
      <w:r>
        <w:fldChar w:fldCharType="begin"/>
      </w:r>
      <w:r>
        <w:instrText xml:space="preserve"> SEQ Gambar \* ARABIC </w:instrText>
      </w:r>
      <w:r>
        <w:fldChar w:fldCharType="separate"/>
      </w:r>
      <w:r w:rsidR="009B2A8F">
        <w:rPr>
          <w:noProof/>
        </w:rPr>
        <w:t>39</w:t>
      </w:r>
      <w:r>
        <w:fldChar w:fldCharType="end"/>
      </w:r>
      <w:r>
        <w:rPr>
          <w:lang w:val="en-US"/>
        </w:rPr>
        <w:t xml:space="preserve">. </w:t>
      </w:r>
      <w:r>
        <w:rPr>
          <w:noProof/>
          <w:lang w:val="en-US"/>
        </w:rPr>
        <w:t>Bagan Terstruktur Proses 3.4</w:t>
      </w:r>
      <w:bookmarkEnd w:id="83"/>
    </w:p>
    <w:p w:rsidR="00014C29" w:rsidRDefault="00347020" w:rsidP="00A04C43">
      <w:pPr>
        <w:pStyle w:val="als1"/>
      </w:pPr>
      <w:r>
        <w:object w:dxaOrig="3406" w:dyaOrig="3241">
          <v:shape id="_x0000_i1032" type="#_x0000_t75" style="width:138.75pt;height:132pt" o:ole="">
            <v:imagedata r:id="rId90" o:title=""/>
          </v:shape>
          <o:OLEObject Type="Embed" ProgID="Visio.Drawing.15" ShapeID="_x0000_i1032" DrawAspect="Content" ObjectID="_1519244396" r:id="rId91"/>
        </w:object>
      </w:r>
    </w:p>
    <w:p w:rsidR="00C470CA" w:rsidRDefault="00347020" w:rsidP="00A04C43">
      <w:pPr>
        <w:pStyle w:val="als3"/>
      </w:pPr>
      <w:r>
        <w:lastRenderedPageBreak/>
        <w:t>Datastore ke proses 3.4</w:t>
      </w:r>
      <w:r w:rsidR="00C470CA">
        <w:tab/>
        <w:t xml:space="preserve">: </w:t>
      </w:r>
      <w:r w:rsidR="00C470CA">
        <w:tab/>
        <w:t>membaca data trx</w:t>
      </w:r>
      <w:r>
        <w:t>out untuk diolah oleh proses 3.4</w:t>
      </w:r>
    </w:p>
    <w:p w:rsidR="00C470CA" w:rsidRDefault="00347020" w:rsidP="00A04C43">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CE4D71">
      <w:pPr>
        <w:pStyle w:val="als1"/>
        <w:numPr>
          <w:ilvl w:val="0"/>
          <w:numId w:val="34"/>
        </w:numPr>
      </w:pPr>
      <w:r>
        <w:t xml:space="preserve">Bagan </w:t>
      </w:r>
      <w:r w:rsidR="009007DC">
        <w:t>Terstruktur Proses 4.1</w:t>
      </w:r>
    </w:p>
    <w:p w:rsidR="00722212" w:rsidRDefault="0017785D" w:rsidP="0017785D">
      <w:pPr>
        <w:pStyle w:val="Caption"/>
      </w:pPr>
      <w:bookmarkStart w:id="84" w:name="_Toc445497000"/>
      <w:r>
        <w:t xml:space="preserve">Gambar </w:t>
      </w:r>
      <w:r>
        <w:fldChar w:fldCharType="begin"/>
      </w:r>
      <w:r>
        <w:instrText xml:space="preserve"> SEQ Gambar \* ARABIC </w:instrText>
      </w:r>
      <w:r>
        <w:fldChar w:fldCharType="separate"/>
      </w:r>
      <w:r w:rsidR="009B2A8F">
        <w:rPr>
          <w:noProof/>
        </w:rPr>
        <w:t>40</w:t>
      </w:r>
      <w:r>
        <w:fldChar w:fldCharType="end"/>
      </w:r>
      <w:r>
        <w:rPr>
          <w:lang w:val="en-US"/>
        </w:rPr>
        <w:t xml:space="preserve">. </w:t>
      </w:r>
      <w:r>
        <w:rPr>
          <w:noProof/>
          <w:lang w:val="en-US"/>
        </w:rPr>
        <w:t>Bagan Terstruktur Proses 4.1</w:t>
      </w:r>
      <w:bookmarkEnd w:id="84"/>
    </w:p>
    <w:p w:rsidR="009007DC" w:rsidRDefault="008F3C6C" w:rsidP="008F3C6C">
      <w:pPr>
        <w:pStyle w:val="paragraph1"/>
        <w:jc w:val="center"/>
      </w:pPr>
      <w:r>
        <w:object w:dxaOrig="3555" w:dyaOrig="3241">
          <v:shape id="_x0000_i1031" type="#_x0000_t75" style="width:145.5pt;height:132.75pt" o:ole="">
            <v:imagedata r:id="rId92" o:title=""/>
          </v:shape>
          <o:OLEObject Type="Embed" ProgID="Visio.Drawing.15" ShapeID="_x0000_i1031" DrawAspect="Content" ObjectID="_1519244397" r:id="rId93"/>
        </w:object>
      </w:r>
    </w:p>
    <w:p w:rsidR="00CE4EA2" w:rsidRDefault="00CE4EA2" w:rsidP="00A04C43">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A04C43">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CE4D71">
      <w:pPr>
        <w:pStyle w:val="als1"/>
        <w:numPr>
          <w:ilvl w:val="0"/>
          <w:numId w:val="34"/>
        </w:numPr>
      </w:pPr>
      <w:r>
        <w:t xml:space="preserve">Bagan Terstruktur Proses </w:t>
      </w:r>
      <w:r w:rsidR="009007DC">
        <w:t>4</w:t>
      </w:r>
      <w:r>
        <w:t>.2</w:t>
      </w:r>
    </w:p>
    <w:p w:rsidR="008F3C6C" w:rsidRDefault="008F3C6C" w:rsidP="008F3C6C">
      <w:pPr>
        <w:pStyle w:val="Caption"/>
      </w:pPr>
      <w:bookmarkStart w:id="85" w:name="_Toc445497001"/>
      <w:r>
        <w:t xml:space="preserve">Gambar </w:t>
      </w:r>
      <w:r>
        <w:fldChar w:fldCharType="begin"/>
      </w:r>
      <w:r>
        <w:instrText xml:space="preserve"> SEQ Gambar \* ARABIC </w:instrText>
      </w:r>
      <w:r>
        <w:fldChar w:fldCharType="separate"/>
      </w:r>
      <w:r w:rsidR="009B2A8F">
        <w:rPr>
          <w:noProof/>
        </w:rPr>
        <w:t>41</w:t>
      </w:r>
      <w:r>
        <w:fldChar w:fldCharType="end"/>
      </w:r>
      <w:r>
        <w:rPr>
          <w:lang w:val="en-US"/>
        </w:rPr>
        <w:t>. Bagan Terstruktur Proses 4.2</w:t>
      </w:r>
      <w:bookmarkEnd w:id="85"/>
    </w:p>
    <w:p w:rsidR="005A2363" w:rsidRDefault="008F3C6C" w:rsidP="00A04C43">
      <w:pPr>
        <w:pStyle w:val="als3"/>
      </w:pPr>
      <w:r>
        <w:object w:dxaOrig="10666" w:dyaOrig="3241">
          <v:shape id="_x0000_i1030" type="#_x0000_t75" style="width:383.25pt;height:117pt" o:ole="">
            <v:imagedata r:id="rId94" o:title=""/>
          </v:shape>
          <o:OLEObject Type="Embed" ProgID="Visio.Drawing.15" ShapeID="_x0000_i1030" DrawAspect="Content" ObjectID="_1519244398" r:id="rId95"/>
        </w:object>
      </w:r>
      <w:r w:rsidR="005A2363" w:rsidRPr="005A2363">
        <w:t xml:space="preserve"> </w:t>
      </w:r>
    </w:p>
    <w:p w:rsidR="005A2363" w:rsidRDefault="005A2363" w:rsidP="00A04C43">
      <w:pPr>
        <w:pStyle w:val="als3"/>
      </w:pPr>
      <w:r>
        <w:t>Datastore ke proses 4.2</w:t>
      </w:r>
      <w:r>
        <w:tab/>
        <w:t>:</w:t>
      </w:r>
      <w:r>
        <w:tab/>
        <w:t>baca data dari database barang, produk, kategori, vendor dan stok.</w:t>
      </w:r>
    </w:p>
    <w:p w:rsidR="009007DC" w:rsidRDefault="005A2363" w:rsidP="00A04C43">
      <w:pPr>
        <w:pStyle w:val="als3"/>
      </w:pPr>
      <w:r>
        <w:lastRenderedPageBreak/>
        <w:t>Proses 4.2 ke entitas</w:t>
      </w:r>
      <w:r>
        <w:tab/>
        <w:t>:</w:t>
      </w:r>
      <w:r>
        <w:tab/>
        <w:t>menampilkan data list stok barang kepada entitas.</w:t>
      </w:r>
    </w:p>
    <w:p w:rsidR="006F6FCE" w:rsidRDefault="006F6FCE" w:rsidP="00CE4D71">
      <w:pPr>
        <w:pStyle w:val="als1"/>
        <w:numPr>
          <w:ilvl w:val="0"/>
          <w:numId w:val="34"/>
        </w:numPr>
      </w:pPr>
      <w:r>
        <w:t xml:space="preserve">Bagan </w:t>
      </w:r>
      <w:r w:rsidR="009007DC">
        <w:t>Terstruktur Proses 5.1</w:t>
      </w:r>
    </w:p>
    <w:p w:rsidR="008F3C6C" w:rsidRDefault="008F3C6C" w:rsidP="008F3C6C">
      <w:pPr>
        <w:pStyle w:val="Caption"/>
      </w:pPr>
      <w:bookmarkStart w:id="86" w:name="_Toc445497002"/>
      <w:r>
        <w:t xml:space="preserve">Gambar </w:t>
      </w:r>
      <w:r>
        <w:fldChar w:fldCharType="begin"/>
      </w:r>
      <w:r>
        <w:instrText xml:space="preserve"> SEQ Gambar \* ARABIC </w:instrText>
      </w:r>
      <w:r>
        <w:fldChar w:fldCharType="separate"/>
      </w:r>
      <w:r w:rsidR="009B2A8F">
        <w:rPr>
          <w:noProof/>
        </w:rPr>
        <w:t>42</w:t>
      </w:r>
      <w:r>
        <w:fldChar w:fldCharType="end"/>
      </w:r>
      <w:r>
        <w:rPr>
          <w:lang w:val="en-US"/>
        </w:rPr>
        <w:t xml:space="preserve">. </w:t>
      </w:r>
      <w:r>
        <w:rPr>
          <w:noProof/>
          <w:lang w:val="en-US"/>
        </w:rPr>
        <w:t>Bagan Terstruktur Proses 5.1</w:t>
      </w:r>
      <w:bookmarkEnd w:id="86"/>
    </w:p>
    <w:p w:rsidR="009007DC" w:rsidRDefault="00E95F6B" w:rsidP="00E95F6B">
      <w:pPr>
        <w:pStyle w:val="paragraph1"/>
        <w:jc w:val="center"/>
      </w:pPr>
      <w:r>
        <w:object w:dxaOrig="3555" w:dyaOrig="3241">
          <v:shape id="_x0000_i1029" type="#_x0000_t75" style="width:148.5pt;height:135pt" o:ole="">
            <v:imagedata r:id="rId96" o:title=""/>
          </v:shape>
          <o:OLEObject Type="Embed" ProgID="Visio.Drawing.15" ShapeID="_x0000_i1029" DrawAspect="Content" ObjectID="_1519244399" r:id="rId97"/>
        </w:object>
      </w:r>
    </w:p>
    <w:p w:rsidR="00A65334" w:rsidRDefault="00A65334" w:rsidP="00A04C43">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A04C43">
      <w:pPr>
        <w:pStyle w:val="als3"/>
      </w:pPr>
      <w:r>
        <w:t>Pros</w:t>
      </w:r>
      <w:r w:rsidR="00BD7DDB">
        <w:t>es 5.1</w:t>
      </w:r>
      <w:r>
        <w:t xml:space="preserve"> ke datastore</w:t>
      </w:r>
      <w:r>
        <w:tab/>
        <w:t>:</w:t>
      </w:r>
      <w:r>
        <w:tab/>
        <w:t>mencari data di database barang untuk diolah.</w:t>
      </w:r>
    </w:p>
    <w:p w:rsidR="00C5378C" w:rsidRDefault="00C5378C" w:rsidP="00CE4D71">
      <w:pPr>
        <w:pStyle w:val="als1"/>
        <w:numPr>
          <w:ilvl w:val="0"/>
          <w:numId w:val="34"/>
        </w:numPr>
      </w:pPr>
      <w:r>
        <w:t xml:space="preserve">Bagan Terstruktur Proses </w:t>
      </w:r>
      <w:r w:rsidR="009007DC">
        <w:t>5</w:t>
      </w:r>
      <w:r>
        <w:t>.2</w:t>
      </w:r>
    </w:p>
    <w:p w:rsidR="00E95F6B" w:rsidRDefault="00E95F6B" w:rsidP="00E95F6B">
      <w:pPr>
        <w:pStyle w:val="Caption"/>
      </w:pPr>
      <w:bookmarkStart w:id="87" w:name="_Toc445497003"/>
      <w:r>
        <w:t xml:space="preserve">Gambar </w:t>
      </w:r>
      <w:r>
        <w:fldChar w:fldCharType="begin"/>
      </w:r>
      <w:r>
        <w:instrText xml:space="preserve"> SEQ Gambar \* ARABIC </w:instrText>
      </w:r>
      <w:r>
        <w:fldChar w:fldCharType="separate"/>
      </w:r>
      <w:r w:rsidR="009B2A8F">
        <w:rPr>
          <w:noProof/>
        </w:rPr>
        <w:t>43</w:t>
      </w:r>
      <w:r>
        <w:fldChar w:fldCharType="end"/>
      </w:r>
      <w:r>
        <w:rPr>
          <w:lang w:val="en-US"/>
        </w:rPr>
        <w:t xml:space="preserve">. </w:t>
      </w:r>
      <w:r>
        <w:rPr>
          <w:noProof/>
          <w:lang w:val="en-US"/>
        </w:rPr>
        <w:t>Bagan Terstruktur Proses 5.2</w:t>
      </w:r>
      <w:bookmarkEnd w:id="87"/>
    </w:p>
    <w:p w:rsidR="00E95F6B" w:rsidRDefault="00F80D47" w:rsidP="00A04C43">
      <w:pPr>
        <w:pStyle w:val="als3"/>
      </w:pPr>
      <w:r>
        <w:object w:dxaOrig="12480" w:dyaOrig="3241">
          <v:shape id="_x0000_i1028" type="#_x0000_t75" style="width:396pt;height:102.75pt" o:ole="">
            <v:imagedata r:id="rId98" o:title=""/>
          </v:shape>
          <o:OLEObject Type="Embed" ProgID="Visio.Drawing.15" ShapeID="_x0000_i1028" DrawAspect="Content" ObjectID="_1519244400" r:id="rId99"/>
        </w:object>
      </w:r>
    </w:p>
    <w:p w:rsidR="0065474E" w:rsidRDefault="0065474E" w:rsidP="00A04C43">
      <w:pPr>
        <w:pStyle w:val="als3"/>
      </w:pPr>
      <w:r>
        <w:t>Datastore ke proses 5.2</w:t>
      </w:r>
      <w:r>
        <w:tab/>
        <w:t>:</w:t>
      </w:r>
      <w:r>
        <w:tab/>
        <w:t xml:space="preserve">baca data dari database barang, produk, vendor, </w:t>
      </w:r>
      <w:proofErr w:type="gramStart"/>
      <w:r>
        <w:t>stok</w:t>
      </w:r>
      <w:proofErr w:type="gramEnd"/>
      <w:r>
        <w:t xml:space="preserve"> dan trxlog untuk diolah.</w:t>
      </w:r>
    </w:p>
    <w:p w:rsidR="0065474E" w:rsidRDefault="005B09E5" w:rsidP="00A04C43">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7C4860">
      <w:pPr>
        <w:pStyle w:val="Heading2"/>
        <w:numPr>
          <w:ilvl w:val="0"/>
          <w:numId w:val="3"/>
        </w:numPr>
      </w:pPr>
      <w:bookmarkStart w:id="88" w:name="_Toc445497266"/>
      <w:r>
        <w:t>Spesifikasi Modul Sistem yang Diusulkan</w:t>
      </w:r>
      <w:bookmarkEnd w:id="88"/>
    </w:p>
    <w:p w:rsidR="007C02FB" w:rsidRDefault="00FF28E3" w:rsidP="00CE4D71">
      <w:pPr>
        <w:pStyle w:val="als1"/>
        <w:numPr>
          <w:ilvl w:val="0"/>
          <w:numId w:val="35"/>
        </w:numPr>
      </w:pPr>
      <w:r>
        <w:t>Modul Cari Barang</w:t>
      </w:r>
    </w:p>
    <w:p w:rsidR="00FF28E3" w:rsidRDefault="00FF28E3" w:rsidP="00A04C43">
      <w:pPr>
        <w:pStyle w:val="als2"/>
      </w:pPr>
      <w:r w:rsidRPr="000C0328">
        <w:t>Mulai</w:t>
      </w:r>
    </w:p>
    <w:p w:rsidR="0075312E" w:rsidRDefault="0075312E" w:rsidP="00A04C43">
      <w:pPr>
        <w:pStyle w:val="als4"/>
      </w:pPr>
      <w:r>
        <w:t xml:space="preserve">Masukkan kode barang atau </w:t>
      </w:r>
      <w:proofErr w:type="gramStart"/>
      <w:r>
        <w:t>nama</w:t>
      </w:r>
      <w:proofErr w:type="gramEnd"/>
      <w:r>
        <w:t xml:space="preserve"> barang yang dicari</w:t>
      </w:r>
    </w:p>
    <w:p w:rsidR="0075312E" w:rsidRDefault="0075312E" w:rsidP="00A04C43">
      <w:pPr>
        <w:pStyle w:val="als4"/>
      </w:pPr>
      <w:r>
        <w:t>Kerjakan proses pencarian</w:t>
      </w:r>
    </w:p>
    <w:p w:rsidR="00E136A6" w:rsidRDefault="00E136A6" w:rsidP="00A04C43">
      <w:pPr>
        <w:pStyle w:val="als4"/>
      </w:pPr>
      <w:r>
        <w:t>Cari ke data store barang</w:t>
      </w:r>
    </w:p>
    <w:p w:rsidR="00FF28E3" w:rsidRDefault="00FF28E3" w:rsidP="00A04C43">
      <w:pPr>
        <w:pStyle w:val="als2"/>
      </w:pPr>
      <w:r w:rsidRPr="000C0328">
        <w:t>Selesai</w:t>
      </w:r>
    </w:p>
    <w:p w:rsidR="00FF28E3" w:rsidRDefault="00FF28E3" w:rsidP="00CE4D71">
      <w:pPr>
        <w:pStyle w:val="als1"/>
        <w:numPr>
          <w:ilvl w:val="0"/>
          <w:numId w:val="35"/>
        </w:numPr>
      </w:pPr>
      <w:r>
        <w:t>Modul</w:t>
      </w:r>
      <w:r w:rsidR="00B5676B">
        <w:t xml:space="preserve"> List Barang</w:t>
      </w:r>
    </w:p>
    <w:p w:rsidR="004E7C31" w:rsidRDefault="004E7C31" w:rsidP="00A04C43">
      <w:pPr>
        <w:pStyle w:val="als2"/>
      </w:pPr>
      <w:r w:rsidRPr="000C0328">
        <w:t>Mulai</w:t>
      </w:r>
    </w:p>
    <w:p w:rsidR="00D80396" w:rsidRDefault="00F76DBD" w:rsidP="00A04C43">
      <w:pPr>
        <w:pStyle w:val="als4"/>
      </w:pPr>
      <w:r>
        <w:t xml:space="preserve">Cari sesuai </w:t>
      </w:r>
      <w:proofErr w:type="gramStart"/>
      <w:r>
        <w:t>nama</w:t>
      </w:r>
      <w:proofErr w:type="gramEnd"/>
      <w:r>
        <w:t xml:space="preserve"> barang atau kode barang </w:t>
      </w:r>
    </w:p>
    <w:p w:rsidR="00E136A6" w:rsidRDefault="00D80396" w:rsidP="00A04C43">
      <w:pPr>
        <w:pStyle w:val="als4"/>
      </w:pPr>
      <w:r>
        <w:t xml:space="preserve">Sesuaikan dengan </w:t>
      </w:r>
      <w:r w:rsidR="00F76DBD">
        <w:t>datastore</w:t>
      </w:r>
      <w:r>
        <w:t xml:space="preserve"> barang</w:t>
      </w:r>
    </w:p>
    <w:p w:rsidR="00D80396" w:rsidRDefault="00D80396" w:rsidP="00A04C43">
      <w:pPr>
        <w:pStyle w:val="als4"/>
      </w:pPr>
      <w:r>
        <w:t>Sesuaikan dengan datastore produk</w:t>
      </w:r>
    </w:p>
    <w:p w:rsidR="00D80396" w:rsidRDefault="00D80396" w:rsidP="00A04C43">
      <w:pPr>
        <w:pStyle w:val="als4"/>
      </w:pPr>
      <w:r>
        <w:t>Sesuaikan dengan datastore tipe</w:t>
      </w:r>
    </w:p>
    <w:p w:rsidR="00D80396" w:rsidRDefault="00D80396" w:rsidP="00A04C43">
      <w:pPr>
        <w:pStyle w:val="als4"/>
      </w:pPr>
      <w:r>
        <w:t>Sesuaikan dengan datastore vendor</w:t>
      </w:r>
    </w:p>
    <w:p w:rsidR="00F76DBD" w:rsidRDefault="00F76DBD" w:rsidP="00A04C43">
      <w:pPr>
        <w:pStyle w:val="als4"/>
      </w:pPr>
      <w:r>
        <w:t xml:space="preserve">Tampilkan ke </w:t>
      </w:r>
      <w:r w:rsidR="00D80396">
        <w:t>List Barang</w:t>
      </w:r>
    </w:p>
    <w:p w:rsidR="004E7C31" w:rsidRDefault="004E7C31" w:rsidP="00A04C43">
      <w:pPr>
        <w:pStyle w:val="als2"/>
      </w:pPr>
      <w:r>
        <w:t>Selesai</w:t>
      </w:r>
    </w:p>
    <w:p w:rsidR="00B5676B" w:rsidRDefault="00B5676B" w:rsidP="00CE4D71">
      <w:pPr>
        <w:pStyle w:val="als1"/>
        <w:numPr>
          <w:ilvl w:val="0"/>
          <w:numId w:val="35"/>
        </w:numPr>
      </w:pPr>
      <w:r>
        <w:t>Modul Form Buat Barang</w:t>
      </w:r>
    </w:p>
    <w:p w:rsidR="004E7C31" w:rsidRPr="000C0328" w:rsidRDefault="004E7C31" w:rsidP="00A04C43">
      <w:pPr>
        <w:pStyle w:val="als2"/>
      </w:pPr>
      <w:r>
        <w:t>Mulai</w:t>
      </w:r>
    </w:p>
    <w:p w:rsidR="004C0FD5" w:rsidRDefault="00142BC6" w:rsidP="00A04C43">
      <w:pPr>
        <w:pStyle w:val="als4"/>
      </w:pPr>
      <w:r>
        <w:t xml:space="preserve">Masukkan </w:t>
      </w:r>
      <w:r w:rsidR="00D34A32">
        <w:t>data-data barang</w:t>
      </w:r>
    </w:p>
    <w:p w:rsidR="00D34A32" w:rsidRDefault="00D34A32" w:rsidP="00A04C43">
      <w:pPr>
        <w:pStyle w:val="als4"/>
      </w:pPr>
      <w:r>
        <w:t>Pilih inisial barang sesuai datastore barang_init</w:t>
      </w:r>
    </w:p>
    <w:p w:rsidR="00D34A32" w:rsidRDefault="00D34A32" w:rsidP="00A04C43">
      <w:pPr>
        <w:pStyle w:val="als4"/>
      </w:pPr>
      <w:r>
        <w:t>Pilih produk sesuai datastore produk</w:t>
      </w:r>
    </w:p>
    <w:p w:rsidR="00D34A32" w:rsidRDefault="00D34A32" w:rsidP="00A04C43">
      <w:pPr>
        <w:pStyle w:val="als4"/>
      </w:pPr>
      <w:r>
        <w:lastRenderedPageBreak/>
        <w:t>Pilih tipe sesuai datastore kategori</w:t>
      </w:r>
    </w:p>
    <w:p w:rsidR="00D34A32" w:rsidRDefault="00D34A32" w:rsidP="00A04C43">
      <w:pPr>
        <w:pStyle w:val="als4"/>
      </w:pPr>
      <w:r>
        <w:t>Pilih vendor sesuai data store vendor</w:t>
      </w:r>
    </w:p>
    <w:p w:rsidR="00142BC6" w:rsidRDefault="00D34A32" w:rsidP="00A04C43">
      <w:pPr>
        <w:pStyle w:val="als4"/>
      </w:pPr>
      <w:r>
        <w:t>Buat kode barang</w:t>
      </w:r>
    </w:p>
    <w:p w:rsidR="00D34A32" w:rsidRDefault="00D34A32" w:rsidP="00A04C43">
      <w:pPr>
        <w:pStyle w:val="als4"/>
      </w:pPr>
      <w:r>
        <w:t>Simpan ke datastoe barang</w:t>
      </w:r>
    </w:p>
    <w:p w:rsidR="004E7C31" w:rsidRDefault="004E7C31" w:rsidP="00A04C43">
      <w:pPr>
        <w:pStyle w:val="als2"/>
      </w:pPr>
      <w:r w:rsidRPr="000C0328">
        <w:t>Selesai</w:t>
      </w:r>
    </w:p>
    <w:p w:rsidR="00B5676B" w:rsidRDefault="00B5676B" w:rsidP="00CE4D71">
      <w:pPr>
        <w:pStyle w:val="als1"/>
        <w:numPr>
          <w:ilvl w:val="0"/>
          <w:numId w:val="35"/>
        </w:numPr>
      </w:pPr>
      <w:r>
        <w:t>Modul List Produk</w:t>
      </w:r>
    </w:p>
    <w:p w:rsidR="00E17085" w:rsidRDefault="00E17085" w:rsidP="00A04C43">
      <w:pPr>
        <w:pStyle w:val="als2"/>
      </w:pPr>
      <w:r w:rsidRPr="000C0328">
        <w:t>Mulai</w:t>
      </w:r>
    </w:p>
    <w:p w:rsidR="00A96344" w:rsidRDefault="00C82A38" w:rsidP="00A04C43">
      <w:pPr>
        <w:pStyle w:val="als4"/>
      </w:pPr>
      <w:r>
        <w:t xml:space="preserve">Baca datastore </w:t>
      </w:r>
      <w:r w:rsidR="000C40AC">
        <w:t>produk</w:t>
      </w:r>
    </w:p>
    <w:p w:rsidR="00C82A38" w:rsidRDefault="000C40AC" w:rsidP="00A04C43">
      <w:pPr>
        <w:pStyle w:val="als4"/>
      </w:pPr>
      <w:r>
        <w:t>Tampilkan ke List Produk</w:t>
      </w:r>
    </w:p>
    <w:p w:rsidR="00E17085" w:rsidRPr="000C0328" w:rsidRDefault="00E17085" w:rsidP="00A04C43">
      <w:pPr>
        <w:pStyle w:val="als2"/>
      </w:pPr>
      <w:r>
        <w:t>Selesai</w:t>
      </w:r>
    </w:p>
    <w:p w:rsidR="00B5676B" w:rsidRDefault="00B5676B" w:rsidP="00CE4D71">
      <w:pPr>
        <w:pStyle w:val="als1"/>
        <w:numPr>
          <w:ilvl w:val="0"/>
          <w:numId w:val="35"/>
        </w:numPr>
      </w:pPr>
      <w:r>
        <w:t>Modul Form Kategori Produk</w:t>
      </w:r>
    </w:p>
    <w:p w:rsidR="0090158C" w:rsidRDefault="0090158C" w:rsidP="00A04C43">
      <w:pPr>
        <w:pStyle w:val="als2"/>
      </w:pPr>
      <w:r w:rsidRPr="000C0328">
        <w:t>Mulai</w:t>
      </w:r>
    </w:p>
    <w:p w:rsidR="009C3E39" w:rsidRDefault="009C3E39" w:rsidP="00A04C43">
      <w:pPr>
        <w:pStyle w:val="als4"/>
      </w:pPr>
      <w:r>
        <w:t xml:space="preserve">Masukkan data </w:t>
      </w:r>
      <w:proofErr w:type="gramStart"/>
      <w:r>
        <w:t>nama</w:t>
      </w:r>
      <w:proofErr w:type="gramEnd"/>
      <w:r>
        <w:t xml:space="preserve"> produk dan deskrips</w:t>
      </w:r>
      <w:r w:rsidR="008748C3">
        <w:t>i</w:t>
      </w:r>
      <w:r>
        <w:t>nya</w:t>
      </w:r>
    </w:p>
    <w:p w:rsidR="009C3E39" w:rsidRDefault="009C3E39" w:rsidP="00A04C43">
      <w:pPr>
        <w:pStyle w:val="als4"/>
      </w:pPr>
      <w:r>
        <w:t>Simpan ke datastore produk</w:t>
      </w:r>
    </w:p>
    <w:p w:rsidR="0090158C" w:rsidRPr="000C0328" w:rsidRDefault="0090158C" w:rsidP="00A04C43">
      <w:pPr>
        <w:pStyle w:val="als2"/>
      </w:pPr>
      <w:r>
        <w:t>Selesai</w:t>
      </w:r>
    </w:p>
    <w:p w:rsidR="00B5676B" w:rsidRDefault="00B5676B" w:rsidP="00CE4D71">
      <w:pPr>
        <w:pStyle w:val="als1"/>
        <w:numPr>
          <w:ilvl w:val="0"/>
          <w:numId w:val="35"/>
        </w:numPr>
      </w:pPr>
      <w:r>
        <w:t>Modul List Kategori Tipe</w:t>
      </w:r>
    </w:p>
    <w:p w:rsidR="0090158C" w:rsidRDefault="0090158C" w:rsidP="00A04C43">
      <w:pPr>
        <w:pStyle w:val="als2"/>
      </w:pPr>
      <w:r w:rsidRPr="000C0328">
        <w:t>Mulai</w:t>
      </w:r>
    </w:p>
    <w:p w:rsidR="002F4A11" w:rsidRDefault="002F4A11" w:rsidP="00A04C43">
      <w:pPr>
        <w:pStyle w:val="als4"/>
      </w:pPr>
      <w:r>
        <w:t>Baca datastore kategori</w:t>
      </w:r>
    </w:p>
    <w:p w:rsidR="002F4A11" w:rsidRDefault="002F4A11" w:rsidP="00A04C43">
      <w:pPr>
        <w:pStyle w:val="als4"/>
      </w:pPr>
      <w:r>
        <w:t>Tampilkan ke List Kategori Tipe</w:t>
      </w:r>
    </w:p>
    <w:p w:rsidR="0090158C" w:rsidRDefault="0090158C" w:rsidP="00A04C43">
      <w:pPr>
        <w:pStyle w:val="als2"/>
      </w:pPr>
      <w:r w:rsidRPr="000C0328">
        <w:t>Selesai</w:t>
      </w:r>
    </w:p>
    <w:p w:rsidR="00B5676B" w:rsidRDefault="00B5676B" w:rsidP="00CE4D71">
      <w:pPr>
        <w:pStyle w:val="als1"/>
        <w:numPr>
          <w:ilvl w:val="0"/>
          <w:numId w:val="35"/>
        </w:numPr>
      </w:pPr>
      <w:r>
        <w:t>Modul Form Kategori Tipe</w:t>
      </w:r>
    </w:p>
    <w:p w:rsidR="00224BDE" w:rsidRPr="003C326B" w:rsidRDefault="00224BDE" w:rsidP="00A04C43">
      <w:pPr>
        <w:pStyle w:val="als2"/>
      </w:pPr>
      <w:r>
        <w:t>Mulai</w:t>
      </w:r>
    </w:p>
    <w:p w:rsidR="008748C3" w:rsidRDefault="008748C3" w:rsidP="00A04C43">
      <w:pPr>
        <w:pStyle w:val="als4"/>
      </w:pPr>
      <w:r>
        <w:t xml:space="preserve">Masukkan data </w:t>
      </w:r>
      <w:proofErr w:type="gramStart"/>
      <w:r>
        <w:t>nama</w:t>
      </w:r>
      <w:proofErr w:type="gramEnd"/>
      <w:r>
        <w:t xml:space="preserve"> tipe dan deskripsinya</w:t>
      </w:r>
    </w:p>
    <w:p w:rsidR="008748C3" w:rsidRDefault="008748C3" w:rsidP="00A04C43">
      <w:pPr>
        <w:pStyle w:val="als4"/>
      </w:pPr>
      <w:r>
        <w:lastRenderedPageBreak/>
        <w:t>Simpan ke datastore kategori</w:t>
      </w:r>
    </w:p>
    <w:p w:rsidR="00224BDE" w:rsidRPr="003C326B" w:rsidRDefault="00224BDE" w:rsidP="00A04C43">
      <w:pPr>
        <w:pStyle w:val="als2"/>
      </w:pPr>
      <w:r>
        <w:t>Selesai</w:t>
      </w:r>
    </w:p>
    <w:p w:rsidR="00B5676B" w:rsidRDefault="00B5676B" w:rsidP="00CE4D71">
      <w:pPr>
        <w:pStyle w:val="als1"/>
        <w:numPr>
          <w:ilvl w:val="0"/>
          <w:numId w:val="35"/>
        </w:numPr>
      </w:pPr>
      <w:r>
        <w:t>Modul List Vendor</w:t>
      </w:r>
    </w:p>
    <w:p w:rsidR="00E37B09" w:rsidRDefault="00E37B09" w:rsidP="00A04C43">
      <w:pPr>
        <w:pStyle w:val="als2"/>
      </w:pPr>
      <w:r w:rsidRPr="003C326B">
        <w:t>Mulai</w:t>
      </w:r>
    </w:p>
    <w:p w:rsidR="00A70F1D" w:rsidRDefault="00A70F1D" w:rsidP="00A04C43">
      <w:pPr>
        <w:pStyle w:val="als4"/>
      </w:pPr>
      <w:r>
        <w:t>Baca datastore vendor</w:t>
      </w:r>
    </w:p>
    <w:p w:rsidR="00A70F1D" w:rsidRDefault="00A70F1D" w:rsidP="00A04C43">
      <w:pPr>
        <w:pStyle w:val="als4"/>
      </w:pPr>
      <w:r>
        <w:t>Tampilkan ke List Vendor</w:t>
      </w:r>
    </w:p>
    <w:p w:rsidR="00E37B09" w:rsidRPr="003C326B" w:rsidRDefault="00E37B09" w:rsidP="00A04C43">
      <w:pPr>
        <w:pStyle w:val="als2"/>
      </w:pPr>
      <w:r>
        <w:t>Selesai</w:t>
      </w:r>
    </w:p>
    <w:p w:rsidR="00B5676B" w:rsidRDefault="00B5676B" w:rsidP="00CE4D71">
      <w:pPr>
        <w:pStyle w:val="als1"/>
        <w:numPr>
          <w:ilvl w:val="0"/>
          <w:numId w:val="35"/>
        </w:numPr>
      </w:pPr>
      <w:r>
        <w:t>Modul Form Vendor</w:t>
      </w:r>
    </w:p>
    <w:p w:rsidR="00E37B09" w:rsidRPr="003C326B" w:rsidRDefault="00E37B09" w:rsidP="00A04C43">
      <w:pPr>
        <w:pStyle w:val="als2"/>
      </w:pPr>
      <w:r>
        <w:t>Mulai</w:t>
      </w:r>
    </w:p>
    <w:p w:rsidR="008748C3" w:rsidRDefault="008748C3" w:rsidP="00A04C43">
      <w:pPr>
        <w:pStyle w:val="als4"/>
      </w:pPr>
      <w:r>
        <w:t xml:space="preserve">Masukkan data dari vendor, </w:t>
      </w:r>
      <w:proofErr w:type="gramStart"/>
      <w:r>
        <w:t>nama</w:t>
      </w:r>
      <w:proofErr w:type="gramEnd"/>
      <w:r>
        <w:t>, phone, email, alamat.</w:t>
      </w:r>
    </w:p>
    <w:p w:rsidR="008748C3" w:rsidRDefault="008748C3" w:rsidP="00A04C43">
      <w:pPr>
        <w:pStyle w:val="als4"/>
      </w:pPr>
      <w:r>
        <w:t>Simpan ke datastore vendor</w:t>
      </w:r>
    </w:p>
    <w:p w:rsidR="00E37B09" w:rsidRPr="003C326B" w:rsidRDefault="00E37B09" w:rsidP="00A04C43">
      <w:pPr>
        <w:pStyle w:val="als2"/>
      </w:pPr>
      <w:r>
        <w:t>Selesai</w:t>
      </w:r>
    </w:p>
    <w:p w:rsidR="00B5676B" w:rsidRDefault="00B5676B" w:rsidP="00CE4D71">
      <w:pPr>
        <w:pStyle w:val="als1"/>
        <w:numPr>
          <w:ilvl w:val="0"/>
          <w:numId w:val="35"/>
        </w:numPr>
      </w:pPr>
      <w:r>
        <w:t>Modul List Inisial Barang</w:t>
      </w:r>
    </w:p>
    <w:p w:rsidR="00E37B09" w:rsidRPr="003C326B" w:rsidRDefault="00E37B09" w:rsidP="00A04C43">
      <w:pPr>
        <w:pStyle w:val="als2"/>
      </w:pPr>
      <w:r>
        <w:t>Mulai</w:t>
      </w:r>
    </w:p>
    <w:p w:rsidR="00A70F1D" w:rsidRDefault="00A70F1D" w:rsidP="00A04C43">
      <w:pPr>
        <w:pStyle w:val="als4"/>
      </w:pPr>
      <w:r>
        <w:t>Baca datastore barang_init</w:t>
      </w:r>
    </w:p>
    <w:p w:rsidR="00A70F1D" w:rsidRDefault="00A70F1D" w:rsidP="00A04C43">
      <w:pPr>
        <w:pStyle w:val="als4"/>
      </w:pPr>
      <w:r>
        <w:t>Tampilkan ke List Inisial Barang</w:t>
      </w:r>
    </w:p>
    <w:p w:rsidR="00E37B09" w:rsidRPr="003C326B" w:rsidRDefault="00E37B09" w:rsidP="00A04C43">
      <w:pPr>
        <w:pStyle w:val="als2"/>
      </w:pPr>
      <w:r>
        <w:t>Selesai</w:t>
      </w:r>
    </w:p>
    <w:p w:rsidR="00B5676B" w:rsidRDefault="00B5676B" w:rsidP="00CE4D71">
      <w:pPr>
        <w:pStyle w:val="als1"/>
        <w:numPr>
          <w:ilvl w:val="0"/>
          <w:numId w:val="35"/>
        </w:numPr>
      </w:pPr>
      <w:r>
        <w:t>Modul Form Insial Barang</w:t>
      </w:r>
    </w:p>
    <w:p w:rsidR="00E37B09" w:rsidRPr="003C326B" w:rsidRDefault="00E37B09" w:rsidP="00A04C43">
      <w:pPr>
        <w:pStyle w:val="als2"/>
      </w:pPr>
      <w:r>
        <w:t>Mulai</w:t>
      </w:r>
    </w:p>
    <w:p w:rsidR="00A70F1D" w:rsidRDefault="00A70F1D" w:rsidP="00A04C43">
      <w:pPr>
        <w:pStyle w:val="als4"/>
      </w:pPr>
      <w:r>
        <w:t xml:space="preserve">Masukkan data </w:t>
      </w:r>
      <w:proofErr w:type="gramStart"/>
      <w:r>
        <w:t>nama</w:t>
      </w:r>
      <w:proofErr w:type="gramEnd"/>
      <w:r>
        <w:t xml:space="preserve"> inisial dan deskripsnya</w:t>
      </w:r>
    </w:p>
    <w:p w:rsidR="00A70F1D" w:rsidRDefault="00A70F1D" w:rsidP="00A04C43">
      <w:pPr>
        <w:pStyle w:val="als4"/>
      </w:pPr>
      <w:r>
        <w:t>Simpan ke datastore barang_init</w:t>
      </w:r>
    </w:p>
    <w:p w:rsidR="00E37B09" w:rsidRPr="003C326B" w:rsidRDefault="00E37B09" w:rsidP="00A04C43">
      <w:pPr>
        <w:pStyle w:val="als2"/>
      </w:pPr>
      <w:r>
        <w:t>Selesai</w:t>
      </w:r>
    </w:p>
    <w:p w:rsidR="00B5676B" w:rsidRDefault="00802487" w:rsidP="00CE4D71">
      <w:pPr>
        <w:pStyle w:val="als1"/>
        <w:numPr>
          <w:ilvl w:val="0"/>
          <w:numId w:val="35"/>
        </w:numPr>
      </w:pPr>
      <w:r>
        <w:t>Modul Form Transaksi Masuk</w:t>
      </w:r>
    </w:p>
    <w:p w:rsidR="00E37B09" w:rsidRPr="003C326B" w:rsidRDefault="00E37B09" w:rsidP="00A04C43">
      <w:pPr>
        <w:pStyle w:val="als2"/>
      </w:pPr>
      <w:r>
        <w:lastRenderedPageBreak/>
        <w:t>Mulai</w:t>
      </w:r>
    </w:p>
    <w:p w:rsidR="009E643E" w:rsidRDefault="009E643E" w:rsidP="00A04C43">
      <w:pPr>
        <w:pStyle w:val="als4"/>
      </w:pPr>
      <w:r>
        <w:t>Masukkan data kode_barang dan jumlahnya</w:t>
      </w:r>
    </w:p>
    <w:p w:rsidR="009E643E" w:rsidRDefault="009E643E" w:rsidP="00A04C43">
      <w:pPr>
        <w:pStyle w:val="als4"/>
      </w:pPr>
      <w:r>
        <w:t xml:space="preserve">Pilih kategori transaksi masuk </w:t>
      </w:r>
      <w:r w:rsidR="00655EA7">
        <w:t>sesuai</w:t>
      </w:r>
      <w:r>
        <w:t xml:space="preserve"> datastore kategori_trxin</w:t>
      </w:r>
    </w:p>
    <w:p w:rsidR="009E643E" w:rsidRDefault="009E643E" w:rsidP="00A04C43">
      <w:pPr>
        <w:pStyle w:val="als4"/>
      </w:pPr>
      <w:r>
        <w:t>Buat No transaksi</w:t>
      </w:r>
      <w:r w:rsidR="00655EA7">
        <w:t xml:space="preserve"> masuk</w:t>
      </w:r>
    </w:p>
    <w:p w:rsidR="009E643E" w:rsidRDefault="00234A18" w:rsidP="00A04C43">
      <w:pPr>
        <w:pStyle w:val="als4"/>
      </w:pPr>
      <w:r>
        <w:t>Simpan ke datastore trxin_temp</w:t>
      </w:r>
    </w:p>
    <w:p w:rsidR="00E37B09" w:rsidRPr="003C326B" w:rsidRDefault="00E37B09" w:rsidP="00A04C43">
      <w:pPr>
        <w:pStyle w:val="als2"/>
      </w:pPr>
      <w:r>
        <w:t>Selesai</w:t>
      </w:r>
    </w:p>
    <w:p w:rsidR="00802487" w:rsidRDefault="00802487" w:rsidP="00CE4D71">
      <w:pPr>
        <w:pStyle w:val="als1"/>
        <w:numPr>
          <w:ilvl w:val="0"/>
          <w:numId w:val="35"/>
        </w:numPr>
      </w:pPr>
      <w:r>
        <w:t>Modul List Transaksi Masuk</w:t>
      </w:r>
    </w:p>
    <w:p w:rsidR="00E37B09" w:rsidRPr="003C326B" w:rsidRDefault="00E37B09" w:rsidP="00A04C43">
      <w:pPr>
        <w:pStyle w:val="als2"/>
      </w:pPr>
      <w:r>
        <w:t>Mulai</w:t>
      </w:r>
    </w:p>
    <w:p w:rsidR="00512A4C" w:rsidRDefault="00512A4C" w:rsidP="00A04C43">
      <w:pPr>
        <w:pStyle w:val="als4"/>
      </w:pPr>
      <w:r>
        <w:t>Baca datastore trxin</w:t>
      </w:r>
    </w:p>
    <w:p w:rsidR="00512A4C" w:rsidRDefault="00512A4C" w:rsidP="00A04C43">
      <w:pPr>
        <w:pStyle w:val="als4"/>
      </w:pPr>
      <w:r>
        <w:t>Sesuaikan datastore barang</w:t>
      </w:r>
    </w:p>
    <w:p w:rsidR="00512A4C" w:rsidRDefault="00512A4C" w:rsidP="00A04C43">
      <w:pPr>
        <w:pStyle w:val="als4"/>
      </w:pPr>
      <w:r>
        <w:t>Sesuaikan datastore trxlog</w:t>
      </w:r>
    </w:p>
    <w:p w:rsidR="00512A4C" w:rsidRDefault="00512A4C" w:rsidP="00A04C43">
      <w:pPr>
        <w:pStyle w:val="als4"/>
      </w:pPr>
      <w:r>
        <w:t>Tampilkan ke List Transaksi Masuk</w:t>
      </w:r>
    </w:p>
    <w:p w:rsidR="00E37B09" w:rsidRPr="003C326B" w:rsidRDefault="00E37B09" w:rsidP="00A04C43">
      <w:pPr>
        <w:pStyle w:val="als2"/>
      </w:pPr>
      <w:r>
        <w:t>Selesai</w:t>
      </w:r>
    </w:p>
    <w:p w:rsidR="000452B9" w:rsidRDefault="00234A18" w:rsidP="00CE4D71">
      <w:pPr>
        <w:pStyle w:val="als1"/>
        <w:numPr>
          <w:ilvl w:val="0"/>
          <w:numId w:val="35"/>
        </w:numPr>
      </w:pPr>
      <w:r>
        <w:t>Modul Temporari Trxin</w:t>
      </w:r>
    </w:p>
    <w:p w:rsidR="00234A18" w:rsidRPr="003C326B" w:rsidRDefault="00234A18" w:rsidP="00A04C43">
      <w:pPr>
        <w:pStyle w:val="als2"/>
      </w:pPr>
      <w:r>
        <w:t>Mulai</w:t>
      </w:r>
    </w:p>
    <w:p w:rsidR="00234A18" w:rsidRDefault="00234A18" w:rsidP="00A04C43">
      <w:pPr>
        <w:pStyle w:val="als4"/>
      </w:pPr>
      <w:r>
        <w:t>Baca datastor trxin_temp</w:t>
      </w:r>
    </w:p>
    <w:p w:rsidR="00234A18" w:rsidRDefault="00234A18" w:rsidP="00A04C43">
      <w:pPr>
        <w:pStyle w:val="als4"/>
      </w:pPr>
      <w:r>
        <w:t>Buat no transaksi</w:t>
      </w:r>
    </w:p>
    <w:p w:rsidR="00234A18" w:rsidRDefault="00234A18" w:rsidP="00A04C43">
      <w:pPr>
        <w:pStyle w:val="als4"/>
      </w:pPr>
      <w:r>
        <w:t>Simpan di datastore trxlog</w:t>
      </w:r>
    </w:p>
    <w:p w:rsidR="00234A18" w:rsidRDefault="00234A18" w:rsidP="00A04C43">
      <w:pPr>
        <w:pStyle w:val="als4"/>
      </w:pPr>
      <w:r>
        <w:t>Simpan transaksi detail di datastore trxin</w:t>
      </w:r>
    </w:p>
    <w:p w:rsidR="00234A18" w:rsidRPr="003C326B" w:rsidRDefault="00234A18" w:rsidP="00A04C43">
      <w:pPr>
        <w:pStyle w:val="als2"/>
      </w:pPr>
      <w:r>
        <w:t>Selesai</w:t>
      </w:r>
    </w:p>
    <w:p w:rsidR="00802487" w:rsidRDefault="0098617F" w:rsidP="00CE4D71">
      <w:pPr>
        <w:pStyle w:val="als1"/>
        <w:numPr>
          <w:ilvl w:val="0"/>
          <w:numId w:val="35"/>
        </w:numPr>
      </w:pPr>
      <w:r>
        <w:t xml:space="preserve">Modul </w:t>
      </w:r>
      <w:r w:rsidR="003310E6">
        <w:t>Update Stok In</w:t>
      </w:r>
    </w:p>
    <w:p w:rsidR="00E37B09" w:rsidRPr="003C326B" w:rsidRDefault="00E37B09" w:rsidP="00A04C43">
      <w:pPr>
        <w:pStyle w:val="als2"/>
      </w:pPr>
      <w:r>
        <w:t>Mulai</w:t>
      </w:r>
    </w:p>
    <w:p w:rsidR="00286BC1" w:rsidRDefault="00286BC1" w:rsidP="00A04C43">
      <w:pPr>
        <w:pStyle w:val="als4"/>
      </w:pPr>
      <w:r>
        <w:t>Baca datastore trxin yang barusaja masuk</w:t>
      </w:r>
    </w:p>
    <w:p w:rsidR="00286BC1" w:rsidRDefault="00286BC1" w:rsidP="00A04C43">
      <w:pPr>
        <w:pStyle w:val="als4"/>
      </w:pPr>
      <w:r>
        <w:lastRenderedPageBreak/>
        <w:t xml:space="preserve">Update </w:t>
      </w:r>
      <w:r w:rsidR="00BE5207">
        <w:t xml:space="preserve">tambah </w:t>
      </w:r>
      <w:r>
        <w:t>data stok sesu</w:t>
      </w:r>
      <w:r w:rsidR="00BE5207">
        <w:t>ai</w:t>
      </w:r>
      <w:r>
        <w:t xml:space="preserve"> kode_barang dan jumlah trxin</w:t>
      </w:r>
    </w:p>
    <w:p w:rsidR="00E37B09" w:rsidRPr="003C326B" w:rsidRDefault="00E37B09" w:rsidP="00A04C43">
      <w:pPr>
        <w:pStyle w:val="als2"/>
      </w:pPr>
      <w:r>
        <w:t>Selesai</w:t>
      </w:r>
    </w:p>
    <w:p w:rsidR="003310E6" w:rsidRDefault="003310E6" w:rsidP="00CE4D71">
      <w:pPr>
        <w:pStyle w:val="als1"/>
        <w:numPr>
          <w:ilvl w:val="0"/>
          <w:numId w:val="35"/>
        </w:numPr>
      </w:pPr>
      <w:r>
        <w:t>Modul Form Transaksi Out</w:t>
      </w:r>
    </w:p>
    <w:p w:rsidR="00A756CE" w:rsidRPr="003C326B" w:rsidRDefault="00A756CE" w:rsidP="00A04C43">
      <w:pPr>
        <w:pStyle w:val="als2"/>
      </w:pPr>
      <w:r>
        <w:t>Mulai</w:t>
      </w:r>
    </w:p>
    <w:p w:rsidR="00655EA7" w:rsidRDefault="00655EA7" w:rsidP="00A04C43">
      <w:pPr>
        <w:pStyle w:val="als4"/>
      </w:pPr>
      <w:r>
        <w:t>Masukkan data kode_barang dan jumlahnya</w:t>
      </w:r>
    </w:p>
    <w:p w:rsidR="00655EA7" w:rsidRDefault="00655EA7" w:rsidP="00A04C43">
      <w:pPr>
        <w:pStyle w:val="als4"/>
      </w:pPr>
      <w:r>
        <w:t>Pilih kategori transaksi keluar sesuai datastore kategori_trxout</w:t>
      </w:r>
    </w:p>
    <w:p w:rsidR="00655EA7" w:rsidRDefault="00655EA7" w:rsidP="00A04C43">
      <w:pPr>
        <w:pStyle w:val="als4"/>
      </w:pPr>
      <w:r>
        <w:t>Buat No transaksi keluar</w:t>
      </w:r>
    </w:p>
    <w:p w:rsidR="00655EA7" w:rsidRDefault="00655EA7" w:rsidP="00A04C43">
      <w:pPr>
        <w:pStyle w:val="als4"/>
      </w:pPr>
      <w:r>
        <w:t>Simpan ke datastore trxout</w:t>
      </w:r>
      <w:r w:rsidR="00B035A9">
        <w:t>_temp</w:t>
      </w:r>
    </w:p>
    <w:p w:rsidR="00A756CE" w:rsidRPr="003C326B" w:rsidRDefault="00A756CE" w:rsidP="00A04C43">
      <w:pPr>
        <w:pStyle w:val="als2"/>
      </w:pPr>
      <w:r>
        <w:t>Selesai</w:t>
      </w:r>
    </w:p>
    <w:p w:rsidR="003310E6" w:rsidRDefault="003310E6" w:rsidP="00CE4D71">
      <w:pPr>
        <w:pStyle w:val="als1"/>
        <w:numPr>
          <w:ilvl w:val="0"/>
          <w:numId w:val="35"/>
        </w:numPr>
      </w:pPr>
      <w:r>
        <w:t>Modul List Transaksi Out</w:t>
      </w:r>
    </w:p>
    <w:p w:rsidR="00A756CE" w:rsidRPr="003C326B" w:rsidRDefault="00A756CE" w:rsidP="00A04C43">
      <w:pPr>
        <w:pStyle w:val="als2"/>
      </w:pPr>
      <w:r>
        <w:t>Mulai</w:t>
      </w:r>
    </w:p>
    <w:p w:rsidR="00DD572E" w:rsidRDefault="00DD572E" w:rsidP="00A04C43">
      <w:pPr>
        <w:pStyle w:val="als4"/>
      </w:pPr>
      <w:r>
        <w:t>Baca datastore trxout</w:t>
      </w:r>
    </w:p>
    <w:p w:rsidR="00DD572E" w:rsidRDefault="00DD572E" w:rsidP="00A04C43">
      <w:pPr>
        <w:pStyle w:val="als4"/>
      </w:pPr>
      <w:r>
        <w:t>Sesuaikan datastore barang</w:t>
      </w:r>
    </w:p>
    <w:p w:rsidR="00DD572E" w:rsidRDefault="00DD572E" w:rsidP="00A04C43">
      <w:pPr>
        <w:pStyle w:val="als4"/>
      </w:pPr>
      <w:r>
        <w:t>Sesuaikan datastore trxlog</w:t>
      </w:r>
    </w:p>
    <w:p w:rsidR="00DD572E" w:rsidRDefault="00DD572E" w:rsidP="00A04C43">
      <w:pPr>
        <w:pStyle w:val="als4"/>
      </w:pPr>
      <w:r>
        <w:t>Tampilkan ke List Transaksi Keluar</w:t>
      </w:r>
    </w:p>
    <w:p w:rsidR="00A756CE" w:rsidRPr="003C326B" w:rsidRDefault="00A756CE" w:rsidP="00A04C43">
      <w:pPr>
        <w:pStyle w:val="als2"/>
      </w:pPr>
      <w:r>
        <w:t>Selesai</w:t>
      </w:r>
    </w:p>
    <w:p w:rsidR="00173EB9" w:rsidRDefault="00173EB9" w:rsidP="00CE4D71">
      <w:pPr>
        <w:pStyle w:val="als1"/>
        <w:numPr>
          <w:ilvl w:val="0"/>
          <w:numId w:val="35"/>
        </w:numPr>
      </w:pPr>
      <w:r>
        <w:t xml:space="preserve">Modul </w:t>
      </w:r>
      <w:r w:rsidR="00B035A9">
        <w:t>Temporari Trxout</w:t>
      </w:r>
    </w:p>
    <w:p w:rsidR="00173EB9" w:rsidRPr="003C326B" w:rsidRDefault="00173EB9" w:rsidP="00A04C43">
      <w:pPr>
        <w:pStyle w:val="als2"/>
      </w:pPr>
      <w:r>
        <w:t>Mulai</w:t>
      </w:r>
    </w:p>
    <w:p w:rsidR="00173EB9" w:rsidRDefault="00173EB9" w:rsidP="00A04C43">
      <w:pPr>
        <w:pStyle w:val="als4"/>
      </w:pPr>
      <w:r>
        <w:t>Baca datastor trxin_temp</w:t>
      </w:r>
    </w:p>
    <w:p w:rsidR="00173EB9" w:rsidRDefault="00173EB9" w:rsidP="00A04C43">
      <w:pPr>
        <w:pStyle w:val="als4"/>
      </w:pPr>
      <w:r>
        <w:t>Buat no transaksi</w:t>
      </w:r>
    </w:p>
    <w:p w:rsidR="00173EB9" w:rsidRDefault="00173EB9" w:rsidP="00A04C43">
      <w:pPr>
        <w:pStyle w:val="als4"/>
      </w:pPr>
      <w:r>
        <w:t>Simpan di datastore trxlog</w:t>
      </w:r>
    </w:p>
    <w:p w:rsidR="00173EB9" w:rsidRDefault="00173EB9" w:rsidP="00A04C43">
      <w:pPr>
        <w:pStyle w:val="als4"/>
      </w:pPr>
      <w:r>
        <w:t xml:space="preserve">Simpan transaksi detail di datastore </w:t>
      </w:r>
      <w:r w:rsidR="00343B0B">
        <w:t>trxout</w:t>
      </w:r>
    </w:p>
    <w:p w:rsidR="00173EB9" w:rsidRPr="003C326B" w:rsidRDefault="00173EB9" w:rsidP="00A04C43">
      <w:pPr>
        <w:pStyle w:val="als2"/>
      </w:pPr>
      <w:r>
        <w:t>Selesai</w:t>
      </w:r>
    </w:p>
    <w:p w:rsidR="003310E6" w:rsidRDefault="003310E6" w:rsidP="00CE4D71">
      <w:pPr>
        <w:pStyle w:val="als1"/>
        <w:numPr>
          <w:ilvl w:val="0"/>
          <w:numId w:val="35"/>
        </w:numPr>
      </w:pPr>
      <w:r>
        <w:lastRenderedPageBreak/>
        <w:t>Modul Update Stok Out</w:t>
      </w:r>
    </w:p>
    <w:p w:rsidR="00A756CE" w:rsidRPr="003C326B" w:rsidRDefault="00A756CE" w:rsidP="00A04C43">
      <w:pPr>
        <w:pStyle w:val="als2"/>
      </w:pPr>
      <w:r>
        <w:t>Mulai</w:t>
      </w:r>
    </w:p>
    <w:p w:rsidR="00BE5207" w:rsidRDefault="00BE5207" w:rsidP="00A04C43">
      <w:pPr>
        <w:pStyle w:val="als4"/>
      </w:pPr>
      <w:r>
        <w:t>Baca datastore trxout yang barusaja masuk</w:t>
      </w:r>
    </w:p>
    <w:p w:rsidR="00BE5207" w:rsidRDefault="00BE5207" w:rsidP="00A04C43">
      <w:pPr>
        <w:pStyle w:val="als4"/>
      </w:pPr>
      <w:r>
        <w:t>Update kuran data stok sesuai kode_barang dan jumlah trxout</w:t>
      </w:r>
    </w:p>
    <w:p w:rsidR="00A756CE" w:rsidRPr="003C326B" w:rsidRDefault="00A756CE" w:rsidP="00A04C43">
      <w:pPr>
        <w:pStyle w:val="als2"/>
      </w:pPr>
      <w:r>
        <w:t>Selesai</w:t>
      </w:r>
    </w:p>
    <w:p w:rsidR="00717B24" w:rsidRDefault="00717B24" w:rsidP="00CE4D71">
      <w:pPr>
        <w:pStyle w:val="als1"/>
        <w:numPr>
          <w:ilvl w:val="0"/>
          <w:numId w:val="35"/>
        </w:numPr>
      </w:pPr>
      <w:r>
        <w:t>Modul Form Cek Stok Barang</w:t>
      </w:r>
    </w:p>
    <w:p w:rsidR="00242D78" w:rsidRPr="003C326B" w:rsidRDefault="00242D78" w:rsidP="00A04C43">
      <w:pPr>
        <w:pStyle w:val="als2"/>
      </w:pPr>
      <w:r>
        <w:t>Mulai</w:t>
      </w:r>
    </w:p>
    <w:p w:rsidR="00C14A79" w:rsidRDefault="009A387B" w:rsidP="00A04C43">
      <w:pPr>
        <w:pStyle w:val="als4"/>
      </w:pPr>
      <w:r>
        <w:t xml:space="preserve">Masukkan kode_barang atau </w:t>
      </w:r>
      <w:proofErr w:type="gramStart"/>
      <w:r>
        <w:t>nama</w:t>
      </w:r>
      <w:proofErr w:type="gramEnd"/>
      <w:r>
        <w:t xml:space="preserve"> barang yang akan dicek stoknya</w:t>
      </w:r>
    </w:p>
    <w:p w:rsidR="009A387B" w:rsidRDefault="009A387B" w:rsidP="00A04C43">
      <w:pPr>
        <w:pStyle w:val="als4"/>
      </w:pPr>
      <w:r>
        <w:t>Kirim untuk melakukan pemrosesan pencarian</w:t>
      </w:r>
    </w:p>
    <w:p w:rsidR="009A387B" w:rsidRDefault="009A387B" w:rsidP="00A04C43">
      <w:pPr>
        <w:pStyle w:val="als4"/>
      </w:pPr>
      <w:r>
        <w:t>Cari ke datastore barang</w:t>
      </w:r>
    </w:p>
    <w:p w:rsidR="00242D78" w:rsidRPr="003C326B" w:rsidRDefault="00242D78" w:rsidP="00A04C43">
      <w:pPr>
        <w:pStyle w:val="als2"/>
      </w:pPr>
      <w:r>
        <w:t>Selesai</w:t>
      </w:r>
    </w:p>
    <w:p w:rsidR="00717B24" w:rsidRDefault="00717B24" w:rsidP="00CE4D71">
      <w:pPr>
        <w:pStyle w:val="als1"/>
        <w:numPr>
          <w:ilvl w:val="0"/>
          <w:numId w:val="35"/>
        </w:numPr>
      </w:pPr>
      <w:r>
        <w:t>Modul List Cek Stok Barang</w:t>
      </w:r>
    </w:p>
    <w:p w:rsidR="00242D78" w:rsidRPr="003C326B" w:rsidRDefault="00242D78" w:rsidP="00A04C43">
      <w:pPr>
        <w:pStyle w:val="als2"/>
      </w:pPr>
      <w:r>
        <w:t>Mulai</w:t>
      </w:r>
    </w:p>
    <w:p w:rsidR="00CA79DF" w:rsidRDefault="00CA79DF" w:rsidP="00A04C43">
      <w:pPr>
        <w:pStyle w:val="als4"/>
      </w:pPr>
      <w:r>
        <w:t>Baca datastore barang sesuai dengan input yang dicari</w:t>
      </w:r>
    </w:p>
    <w:p w:rsidR="00CA79DF" w:rsidRDefault="00CA79DF" w:rsidP="00A04C43">
      <w:pPr>
        <w:pStyle w:val="als4"/>
      </w:pPr>
      <w:r>
        <w:t>Sesuaikan dengan datastore stoke</w:t>
      </w:r>
    </w:p>
    <w:p w:rsidR="00CA79DF" w:rsidRDefault="00CA79DF" w:rsidP="00A04C43">
      <w:pPr>
        <w:pStyle w:val="als4"/>
      </w:pPr>
      <w:r>
        <w:t>Tampilkan hasil pencarian ke List cek Stok Barang</w:t>
      </w:r>
    </w:p>
    <w:p w:rsidR="00242D78" w:rsidRPr="003C326B" w:rsidRDefault="00242D78" w:rsidP="00A04C43">
      <w:pPr>
        <w:pStyle w:val="als2"/>
      </w:pPr>
      <w:r>
        <w:t>Selesai</w:t>
      </w:r>
    </w:p>
    <w:p w:rsidR="00717B24" w:rsidRDefault="00717B24" w:rsidP="00CE4D71">
      <w:pPr>
        <w:pStyle w:val="als1"/>
        <w:numPr>
          <w:ilvl w:val="0"/>
          <w:numId w:val="35"/>
        </w:numPr>
      </w:pPr>
      <w:r>
        <w:t>Modul Form Laporan Stok</w:t>
      </w:r>
    </w:p>
    <w:p w:rsidR="00242D78" w:rsidRPr="003C326B" w:rsidRDefault="00242D78" w:rsidP="00A04C43">
      <w:pPr>
        <w:pStyle w:val="als2"/>
      </w:pPr>
      <w:r>
        <w:t>Mulai</w:t>
      </w:r>
    </w:p>
    <w:p w:rsidR="00455340" w:rsidRDefault="00455340" w:rsidP="00A04C43">
      <w:pPr>
        <w:pStyle w:val="als4"/>
      </w:pPr>
      <w:r w:rsidRPr="00455340">
        <w:t>Masukkan</w:t>
      </w:r>
      <w:r>
        <w:t xml:space="preserve"> kode_barang atau nama_barang di datastore barang</w:t>
      </w:r>
    </w:p>
    <w:p w:rsidR="00455340" w:rsidRDefault="00455340" w:rsidP="00A04C43">
      <w:pPr>
        <w:pStyle w:val="als4"/>
      </w:pPr>
      <w:r>
        <w:t xml:space="preserve">Sesuaikan dengan data stok </w:t>
      </w:r>
    </w:p>
    <w:p w:rsidR="00455340" w:rsidRDefault="00455340" w:rsidP="00A04C43">
      <w:pPr>
        <w:pStyle w:val="als4"/>
      </w:pPr>
      <w:r>
        <w:t>Kirim untuk melakukan pemrosesan pencarian laporan</w:t>
      </w:r>
    </w:p>
    <w:p w:rsidR="00242D78" w:rsidRPr="003C326B" w:rsidRDefault="00242D78" w:rsidP="00A04C43">
      <w:pPr>
        <w:pStyle w:val="als2"/>
      </w:pPr>
      <w:r>
        <w:t>Selesai</w:t>
      </w:r>
    </w:p>
    <w:p w:rsidR="00717B24" w:rsidRDefault="00717B24" w:rsidP="00CE4D71">
      <w:pPr>
        <w:pStyle w:val="als1"/>
        <w:numPr>
          <w:ilvl w:val="0"/>
          <w:numId w:val="35"/>
        </w:numPr>
      </w:pPr>
      <w:r>
        <w:lastRenderedPageBreak/>
        <w:t>Modul Laporan Stok</w:t>
      </w:r>
    </w:p>
    <w:p w:rsidR="00242D78" w:rsidRPr="003C326B" w:rsidRDefault="00242D78" w:rsidP="00A04C43">
      <w:pPr>
        <w:pStyle w:val="als2"/>
      </w:pPr>
      <w:r>
        <w:t>Mulai</w:t>
      </w:r>
    </w:p>
    <w:p w:rsidR="00BA3DE9" w:rsidRDefault="00BA3DE9" w:rsidP="00A04C43">
      <w:pPr>
        <w:pStyle w:val="als4"/>
      </w:pPr>
      <w:r>
        <w:t>Cari datastore barang sesuai dengan kode_barang atau nama_barang</w:t>
      </w:r>
    </w:p>
    <w:p w:rsidR="00BA3DE9" w:rsidRDefault="00BA3DE9" w:rsidP="00A04C43">
      <w:pPr>
        <w:pStyle w:val="als4"/>
      </w:pPr>
      <w:r>
        <w:t>Sesuaikan dengan jumlah di datastore stok</w:t>
      </w:r>
    </w:p>
    <w:p w:rsidR="00BA3DE9" w:rsidRDefault="00BA3DE9" w:rsidP="00A04C43">
      <w:pPr>
        <w:pStyle w:val="als4"/>
      </w:pPr>
      <w:r>
        <w:t>Tampilkan ke laporan stok untuk di cetak</w:t>
      </w:r>
    </w:p>
    <w:p w:rsidR="00242D78" w:rsidRDefault="00242D78" w:rsidP="00A04C43">
      <w:pPr>
        <w:pStyle w:val="als2"/>
      </w:pPr>
      <w:r>
        <w:t>Selesai</w:t>
      </w:r>
    </w:p>
    <w:p w:rsidR="00027ED4" w:rsidRPr="003C326B" w:rsidRDefault="00027ED4" w:rsidP="00A04C43">
      <w:pPr>
        <w:pStyle w:val="als2"/>
      </w:pPr>
    </w:p>
    <w:p w:rsidR="00B332F3" w:rsidRDefault="00B332F3" w:rsidP="007C4860">
      <w:pPr>
        <w:pStyle w:val="Heading2"/>
        <w:numPr>
          <w:ilvl w:val="0"/>
          <w:numId w:val="3"/>
        </w:numPr>
      </w:pPr>
      <w:bookmarkStart w:id="89" w:name="_Toc445497267"/>
      <w:r>
        <w:t>Rancangan Basis Data Sistem yang Diusulkan</w:t>
      </w:r>
      <w:bookmarkEnd w:id="89"/>
    </w:p>
    <w:p w:rsidR="007E5AB3" w:rsidRDefault="002E5502" w:rsidP="00CE4D71">
      <w:pPr>
        <w:pStyle w:val="Heading3"/>
        <w:numPr>
          <w:ilvl w:val="0"/>
          <w:numId w:val="36"/>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689"/>
      </w:tblGrid>
      <w:tr w:rsidR="000602C8" w:rsidTr="00027ED4">
        <w:tc>
          <w:tcPr>
            <w:tcW w:w="2268" w:type="dxa"/>
            <w:vMerge w:val="restart"/>
          </w:tcPr>
          <w:p w:rsidR="000602C8" w:rsidRDefault="0054714B" w:rsidP="000602C8">
            <w:pPr>
              <w:pStyle w:val="parhead4"/>
              <w:spacing w:line="240" w:lineRule="auto"/>
              <w:ind w:left="0" w:firstLine="0"/>
            </w:pPr>
            <w:r>
              <w:t>@</w:t>
            </w:r>
            <w:r w:rsidR="000602C8">
              <w:t>produk</w:t>
            </w:r>
          </w:p>
        </w:tc>
        <w:tc>
          <w:tcPr>
            <w:tcW w:w="2689" w:type="dxa"/>
          </w:tcPr>
          <w:p w:rsidR="000602C8" w:rsidRDefault="000602C8" w:rsidP="000602C8">
            <w:pPr>
              <w:pStyle w:val="parhead4"/>
              <w:spacing w:line="240" w:lineRule="auto"/>
              <w:ind w:left="0" w:firstLine="0"/>
            </w:pPr>
            <w:r>
              <w:t>Id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kategori</w:t>
            </w:r>
          </w:p>
        </w:tc>
        <w:tc>
          <w:tcPr>
            <w:tcW w:w="2689" w:type="dxa"/>
          </w:tcPr>
          <w:p w:rsidR="000602C8" w:rsidRDefault="000602C8" w:rsidP="000602C8">
            <w:pPr>
              <w:pStyle w:val="parhead4"/>
              <w:spacing w:line="240" w:lineRule="auto"/>
              <w:ind w:left="0" w:firstLine="0"/>
            </w:pPr>
            <w:r>
              <w:t>Id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e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vendor</w:t>
            </w:r>
          </w:p>
        </w:tc>
        <w:tc>
          <w:tcPr>
            <w:tcW w:w="2689" w:type="dxa"/>
          </w:tcPr>
          <w:p w:rsidR="000602C8" w:rsidRDefault="000602C8" w:rsidP="000602C8">
            <w:pPr>
              <w:pStyle w:val="parhead4"/>
              <w:spacing w:line="240" w:lineRule="auto"/>
              <w:ind w:left="0" w:firstLine="0"/>
            </w:pPr>
            <w:r>
              <w:t>Id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Phon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Alama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Email</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_init</w:t>
            </w:r>
          </w:p>
        </w:tc>
        <w:tc>
          <w:tcPr>
            <w:tcW w:w="2689" w:type="dxa"/>
          </w:tcPr>
          <w:p w:rsidR="000602C8" w:rsidRDefault="000602C8" w:rsidP="000602C8">
            <w:pPr>
              <w:pStyle w:val="parhead4"/>
              <w:spacing w:line="240" w:lineRule="auto"/>
              <w:ind w:left="0" w:firstLine="0"/>
            </w:pPr>
            <w:r>
              <w:t>Id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init</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54714B" w:rsidP="000602C8">
            <w:pPr>
              <w:pStyle w:val="parhead4"/>
              <w:spacing w:line="240" w:lineRule="auto"/>
              <w:ind w:left="0" w:firstLine="0"/>
            </w:pPr>
            <w:r>
              <w:t>Kode</w:t>
            </w:r>
            <w:r w:rsidR="00205E93">
              <w:t>_init</w:t>
            </w:r>
          </w:p>
        </w:tc>
      </w:tr>
      <w:tr w:rsidR="000602C8" w:rsidTr="00027ED4">
        <w:tc>
          <w:tcPr>
            <w:tcW w:w="2268" w:type="dxa"/>
            <w:vMerge w:val="restart"/>
          </w:tcPr>
          <w:p w:rsidR="000602C8" w:rsidRDefault="0054714B" w:rsidP="000602C8">
            <w:pPr>
              <w:pStyle w:val="parhead4"/>
              <w:spacing w:line="240" w:lineRule="auto"/>
              <w:ind w:left="0" w:firstLine="0"/>
            </w:pPr>
            <w:r>
              <w:t>@</w:t>
            </w:r>
            <w:r w:rsidR="000602C8">
              <w:t>barang</w:t>
            </w:r>
          </w:p>
        </w:tc>
        <w:tc>
          <w:tcPr>
            <w:tcW w:w="2689" w:type="dxa"/>
          </w:tcPr>
          <w:p w:rsidR="000602C8" w:rsidRDefault="000602C8" w:rsidP="000602C8">
            <w:pPr>
              <w:pStyle w:val="parhead4"/>
              <w:spacing w:line="240" w:lineRule="auto"/>
              <w:ind w:left="0" w:firstLine="0"/>
            </w:pPr>
            <w:r>
              <w:t>Id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Kode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Harga_barang</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pn</w:t>
            </w:r>
          </w:p>
        </w:tc>
      </w:tr>
      <w:tr w:rsidR="00205E93" w:rsidTr="00027ED4">
        <w:tc>
          <w:tcPr>
            <w:tcW w:w="2268" w:type="dxa"/>
            <w:vMerge/>
          </w:tcPr>
          <w:p w:rsidR="00205E93" w:rsidRDefault="00205E93" w:rsidP="000602C8">
            <w:pPr>
              <w:pStyle w:val="parhead4"/>
              <w:spacing w:line="240" w:lineRule="auto"/>
              <w:ind w:left="0" w:firstLine="0"/>
            </w:pPr>
          </w:p>
        </w:tc>
        <w:tc>
          <w:tcPr>
            <w:tcW w:w="2689" w:type="dxa"/>
          </w:tcPr>
          <w:p w:rsidR="00205E93" w:rsidRDefault="00205E93" w:rsidP="000602C8">
            <w:pPr>
              <w:pStyle w:val="parhead4"/>
              <w:spacing w:line="240" w:lineRule="auto"/>
              <w:ind w:left="0" w:firstLine="0"/>
            </w:pPr>
            <w:r>
              <w:t>nama_produk</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tipe</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Nama_vendor</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Desc_barang</w:t>
            </w:r>
          </w:p>
        </w:tc>
      </w:tr>
      <w:tr w:rsidR="000602C8" w:rsidTr="00027ED4">
        <w:tc>
          <w:tcPr>
            <w:tcW w:w="2268" w:type="dxa"/>
            <w:vMerge/>
          </w:tcPr>
          <w:p w:rsidR="000602C8" w:rsidRDefault="000602C8" w:rsidP="000602C8">
            <w:pPr>
              <w:pStyle w:val="parhead4"/>
              <w:spacing w:line="240" w:lineRule="auto"/>
              <w:ind w:left="0" w:firstLine="0"/>
            </w:pPr>
          </w:p>
        </w:tc>
        <w:tc>
          <w:tcPr>
            <w:tcW w:w="2689" w:type="dxa"/>
          </w:tcPr>
          <w:p w:rsidR="000602C8" w:rsidRDefault="000602C8" w:rsidP="000602C8">
            <w:pPr>
              <w:pStyle w:val="parhead4"/>
              <w:spacing w:line="240" w:lineRule="auto"/>
              <w:ind w:left="0" w:firstLine="0"/>
            </w:pPr>
            <w:r>
              <w:t xml:space="preserve">Ket </w:t>
            </w:r>
          </w:p>
        </w:tc>
      </w:tr>
      <w:tr w:rsidR="00DF13E0" w:rsidTr="00027ED4">
        <w:tc>
          <w:tcPr>
            <w:tcW w:w="2268" w:type="dxa"/>
            <w:vMerge w:val="restart"/>
          </w:tcPr>
          <w:p w:rsidR="00DF13E0" w:rsidRDefault="00DF13E0" w:rsidP="000602C8">
            <w:pPr>
              <w:pStyle w:val="parhead4"/>
              <w:spacing w:line="240" w:lineRule="auto"/>
              <w:ind w:left="0" w:firstLine="0"/>
            </w:pPr>
            <w:r>
              <w:t>@temporari_trxin</w:t>
            </w:r>
          </w:p>
        </w:tc>
        <w:tc>
          <w:tcPr>
            <w:tcW w:w="2689" w:type="dxa"/>
          </w:tcPr>
          <w:p w:rsidR="00DF13E0" w:rsidRDefault="00DF13E0" w:rsidP="000602C8">
            <w:pPr>
              <w:pStyle w:val="parhead4"/>
              <w:spacing w:line="240" w:lineRule="auto"/>
              <w:ind w:left="0" w:firstLine="0"/>
            </w:pPr>
            <w:r>
              <w:t>Id_temp_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Tgl_trxin</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Kode_barang</w:t>
            </w:r>
          </w:p>
        </w:tc>
      </w:tr>
      <w:tr w:rsidR="00DF13E0" w:rsidTr="00027ED4">
        <w:tc>
          <w:tcPr>
            <w:tcW w:w="2268" w:type="dxa"/>
            <w:vMerge/>
          </w:tcPr>
          <w:p w:rsidR="00DF13E0" w:rsidRDefault="00DF13E0" w:rsidP="000602C8">
            <w:pPr>
              <w:pStyle w:val="parhead4"/>
              <w:spacing w:line="240" w:lineRule="auto"/>
              <w:ind w:left="0" w:firstLine="0"/>
            </w:pPr>
          </w:p>
        </w:tc>
        <w:tc>
          <w:tcPr>
            <w:tcW w:w="2689" w:type="dxa"/>
          </w:tcPr>
          <w:p w:rsidR="00DF13E0" w:rsidRDefault="00DF13E0" w:rsidP="000602C8">
            <w:pPr>
              <w:pStyle w:val="parhead4"/>
              <w:spacing w:line="240" w:lineRule="auto"/>
              <w:ind w:left="0" w:firstLine="0"/>
            </w:pPr>
            <w:r>
              <w:t>Jml_trxin</w:t>
            </w:r>
          </w:p>
        </w:tc>
      </w:tr>
      <w:tr w:rsidR="000865F4" w:rsidTr="00027ED4">
        <w:tc>
          <w:tcPr>
            <w:tcW w:w="2268" w:type="dxa"/>
            <w:vMerge w:val="restart"/>
          </w:tcPr>
          <w:p w:rsidR="000865F4" w:rsidRDefault="000865F4" w:rsidP="005615DB">
            <w:pPr>
              <w:pStyle w:val="parhead4"/>
              <w:spacing w:line="240" w:lineRule="auto"/>
              <w:ind w:left="0" w:firstLine="0"/>
            </w:pPr>
            <w:r>
              <w:t>@temporari_trxout</w:t>
            </w:r>
          </w:p>
        </w:tc>
        <w:tc>
          <w:tcPr>
            <w:tcW w:w="2689" w:type="dxa"/>
          </w:tcPr>
          <w:p w:rsidR="000865F4" w:rsidRDefault="000865F4" w:rsidP="005615DB">
            <w:pPr>
              <w:pStyle w:val="parhead4"/>
              <w:spacing w:line="240" w:lineRule="auto"/>
              <w:ind w:left="0" w:firstLine="0"/>
            </w:pPr>
            <w:r>
              <w:t>Id_temp_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Kode_barang</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Jml_trxout</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0865F4" w:rsidTr="00027ED4">
        <w:tc>
          <w:tcPr>
            <w:tcW w:w="2268" w:type="dxa"/>
            <w:vMerge w:val="restart"/>
          </w:tcPr>
          <w:p w:rsidR="000865F4" w:rsidRDefault="000865F4" w:rsidP="005615DB">
            <w:pPr>
              <w:pStyle w:val="parhead4"/>
              <w:spacing w:line="240" w:lineRule="auto"/>
              <w:ind w:left="0" w:firstLine="0"/>
            </w:pPr>
            <w:r>
              <w:t>@trxlog</w:t>
            </w:r>
          </w:p>
        </w:tc>
        <w:tc>
          <w:tcPr>
            <w:tcW w:w="2689" w:type="dxa"/>
          </w:tcPr>
          <w:p w:rsidR="000865F4" w:rsidRDefault="000865F4" w:rsidP="005615DB">
            <w:pPr>
              <w:pStyle w:val="parhead4"/>
              <w:spacing w:line="240" w:lineRule="auto"/>
              <w:ind w:left="0" w:firstLine="0"/>
            </w:pPr>
            <w:r>
              <w:t>Id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o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Tgl_trx</w:t>
            </w:r>
          </w:p>
        </w:tc>
      </w:tr>
      <w:tr w:rsidR="000865F4" w:rsidTr="00027ED4">
        <w:tc>
          <w:tcPr>
            <w:tcW w:w="2268" w:type="dxa"/>
            <w:vMerge/>
          </w:tcPr>
          <w:p w:rsidR="000865F4" w:rsidRDefault="000865F4" w:rsidP="005615DB">
            <w:pPr>
              <w:pStyle w:val="parhead4"/>
              <w:spacing w:line="240" w:lineRule="auto"/>
              <w:ind w:left="0" w:firstLine="0"/>
            </w:pPr>
          </w:p>
        </w:tc>
        <w:tc>
          <w:tcPr>
            <w:tcW w:w="2689" w:type="dxa"/>
          </w:tcPr>
          <w:p w:rsidR="000865F4" w:rsidRDefault="000865F4" w:rsidP="005615DB">
            <w:pPr>
              <w:pStyle w:val="parhead4"/>
              <w:spacing w:line="240" w:lineRule="auto"/>
              <w:ind w:left="0" w:firstLine="0"/>
            </w:pPr>
            <w:r>
              <w:t>Nama_user</w:t>
            </w:r>
          </w:p>
        </w:tc>
      </w:tr>
      <w:tr w:rsidR="005615DB" w:rsidTr="00027ED4">
        <w:tc>
          <w:tcPr>
            <w:tcW w:w="2268" w:type="dxa"/>
            <w:vMerge w:val="restart"/>
          </w:tcPr>
          <w:p w:rsidR="005615DB" w:rsidRDefault="005615DB" w:rsidP="005615DB">
            <w:pPr>
              <w:pStyle w:val="parhead4"/>
              <w:spacing w:line="240" w:lineRule="auto"/>
              <w:ind w:left="0" w:firstLine="0"/>
            </w:pPr>
            <w:r>
              <w:t>@Kategori_trxin</w:t>
            </w:r>
          </w:p>
        </w:tc>
        <w:tc>
          <w:tcPr>
            <w:tcW w:w="2689" w:type="dxa"/>
          </w:tcPr>
          <w:p w:rsidR="005615DB" w:rsidRDefault="005615DB" w:rsidP="005615DB">
            <w:pPr>
              <w:pStyle w:val="parhead4"/>
              <w:spacing w:line="240" w:lineRule="auto"/>
              <w:ind w:left="0" w:firstLine="0"/>
            </w:pPr>
            <w:r>
              <w:t>Id_cat_trxin</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Kategori_trxout</w:t>
            </w:r>
          </w:p>
        </w:tc>
        <w:tc>
          <w:tcPr>
            <w:tcW w:w="2689" w:type="dxa"/>
          </w:tcPr>
          <w:p w:rsidR="005615DB" w:rsidRDefault="005615DB" w:rsidP="005615DB">
            <w:pPr>
              <w:pStyle w:val="parhead4"/>
              <w:spacing w:line="240" w:lineRule="auto"/>
              <w:ind w:left="0" w:firstLine="0"/>
            </w:pPr>
            <w:r>
              <w:t>Id_cat_trxout</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0865F4">
            <w:pPr>
              <w:pStyle w:val="parhead4"/>
              <w:spacing w:line="240" w:lineRule="auto"/>
              <w:ind w:left="0" w:firstLine="0"/>
            </w:pPr>
            <w:r>
              <w:t>Nama</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DF13E0" w:rsidP="005615DB">
            <w:pPr>
              <w:pStyle w:val="parhead4"/>
              <w:spacing w:line="240" w:lineRule="auto"/>
              <w:ind w:left="0" w:firstLine="0"/>
            </w:pPr>
            <w:r>
              <w:t xml:space="preserve">Kode </w:t>
            </w:r>
          </w:p>
        </w:tc>
      </w:tr>
      <w:tr w:rsidR="005615DB" w:rsidTr="00027ED4">
        <w:tc>
          <w:tcPr>
            <w:tcW w:w="2268" w:type="dxa"/>
            <w:vMerge w:val="restart"/>
          </w:tcPr>
          <w:p w:rsidR="005615DB" w:rsidRDefault="005615DB" w:rsidP="005615DB">
            <w:pPr>
              <w:pStyle w:val="parhead4"/>
              <w:spacing w:line="240" w:lineRule="auto"/>
              <w:ind w:left="0" w:firstLine="0"/>
            </w:pPr>
            <w:r>
              <w:t>@trxin</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0865F4" w:rsidP="005615DB">
            <w:pPr>
              <w:pStyle w:val="parhead4"/>
              <w:spacing w:line="240" w:lineRule="auto"/>
              <w:ind w:left="0" w:firstLine="0"/>
            </w:pPr>
            <w:r>
              <w:t>kode</w:t>
            </w:r>
            <w:r w:rsidR="005615DB">
              <w:t>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in</w:t>
            </w:r>
          </w:p>
        </w:tc>
      </w:tr>
      <w:tr w:rsidR="005615DB" w:rsidTr="00027ED4">
        <w:tc>
          <w:tcPr>
            <w:tcW w:w="2268" w:type="dxa"/>
            <w:vMerge w:val="restart"/>
          </w:tcPr>
          <w:p w:rsidR="005615DB" w:rsidRDefault="005615DB" w:rsidP="005615DB">
            <w:pPr>
              <w:pStyle w:val="parhead4"/>
              <w:spacing w:line="240" w:lineRule="auto"/>
              <w:ind w:left="0" w:firstLine="0"/>
            </w:pPr>
            <w:r>
              <w:t>@trxout</w:t>
            </w:r>
          </w:p>
        </w:tc>
        <w:tc>
          <w:tcPr>
            <w:tcW w:w="2689" w:type="dxa"/>
          </w:tcPr>
          <w:p w:rsidR="005615DB" w:rsidRDefault="003C326B" w:rsidP="005615DB">
            <w:pPr>
              <w:pStyle w:val="parhead4"/>
              <w:spacing w:line="240" w:lineRule="auto"/>
              <w:ind w:left="0" w:firstLine="0"/>
            </w:pPr>
            <w:r>
              <w:t>Id_trx</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trxout</w:t>
            </w:r>
          </w:p>
        </w:tc>
      </w:tr>
      <w:tr w:rsidR="005615DB" w:rsidTr="00027ED4">
        <w:tc>
          <w:tcPr>
            <w:tcW w:w="2268" w:type="dxa"/>
            <w:vMerge w:val="restart"/>
          </w:tcPr>
          <w:p w:rsidR="005615DB" w:rsidRDefault="005615DB" w:rsidP="005615DB">
            <w:pPr>
              <w:pStyle w:val="parhead4"/>
              <w:spacing w:line="240" w:lineRule="auto"/>
              <w:ind w:left="0" w:firstLine="0"/>
            </w:pPr>
            <w:r>
              <w:t>@stok</w:t>
            </w:r>
          </w:p>
        </w:tc>
        <w:tc>
          <w:tcPr>
            <w:tcW w:w="2689" w:type="dxa"/>
          </w:tcPr>
          <w:p w:rsidR="005615DB" w:rsidRDefault="005615DB" w:rsidP="005615DB">
            <w:pPr>
              <w:pStyle w:val="parhead4"/>
              <w:spacing w:line="240" w:lineRule="auto"/>
              <w:ind w:left="0" w:firstLine="0"/>
            </w:pPr>
            <w:r>
              <w:t>Id_stok</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Kode_barang</w:t>
            </w:r>
          </w:p>
        </w:tc>
      </w:tr>
      <w:tr w:rsidR="005615DB" w:rsidTr="00027ED4">
        <w:tc>
          <w:tcPr>
            <w:tcW w:w="2268" w:type="dxa"/>
            <w:vMerge/>
          </w:tcPr>
          <w:p w:rsidR="005615DB" w:rsidRDefault="005615DB" w:rsidP="005615DB">
            <w:pPr>
              <w:pStyle w:val="parhead4"/>
              <w:spacing w:line="240" w:lineRule="auto"/>
              <w:ind w:left="0" w:firstLine="0"/>
            </w:pPr>
          </w:p>
        </w:tc>
        <w:tc>
          <w:tcPr>
            <w:tcW w:w="2689"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292D41" w:rsidRDefault="00292D41" w:rsidP="00292D41">
      <w:pPr>
        <w:pStyle w:val="Heading4"/>
      </w:pPr>
      <w:r>
        <w:t>Normalisasi Tahap Pertama (1NF)</w:t>
      </w:r>
    </w:p>
    <w:p w:rsidR="00027ED4" w:rsidRDefault="00E52455" w:rsidP="00E52455">
      <w:pPr>
        <w:pStyle w:val="parhead4"/>
      </w:pPr>
      <w:r>
        <w:t xml:space="preserve">Dari data unnormalisasi dapat dibuat normalisasinya seperti </w:t>
      </w:r>
      <w:r w:rsidR="00027ED4">
        <w:t xml:space="preserve">gambar 44. </w:t>
      </w:r>
      <w:proofErr w:type="gramStart"/>
      <w:r>
        <w:t>berikut</w:t>
      </w:r>
      <w:proofErr w:type="gramEnd"/>
      <w:r>
        <w:t xml:space="preserve"> ini.</w:t>
      </w:r>
    </w:p>
    <w:p w:rsidR="00E52455" w:rsidRDefault="00027ED4" w:rsidP="00027ED4">
      <w:pPr>
        <w:spacing w:after="200" w:line="276" w:lineRule="auto"/>
        <w:ind w:firstLine="0"/>
        <w:jc w:val="left"/>
      </w:pPr>
      <w:r>
        <w:br w:type="page"/>
      </w:r>
    </w:p>
    <w:p w:rsidR="009B1B94" w:rsidRDefault="009B1B94" w:rsidP="009B1B94">
      <w:pPr>
        <w:pStyle w:val="Caption"/>
      </w:pPr>
      <w:bookmarkStart w:id="90" w:name="_Toc445497004"/>
      <w:r>
        <w:lastRenderedPageBreak/>
        <w:t xml:space="preserve">Gambar </w:t>
      </w:r>
      <w:r>
        <w:fldChar w:fldCharType="begin"/>
      </w:r>
      <w:r>
        <w:instrText xml:space="preserve"> SEQ Gambar \* ARABIC </w:instrText>
      </w:r>
      <w:r>
        <w:fldChar w:fldCharType="separate"/>
      </w:r>
      <w:r w:rsidR="009B2A8F">
        <w:rPr>
          <w:noProof/>
        </w:rPr>
        <w:t>44</w:t>
      </w:r>
      <w:r>
        <w:fldChar w:fldCharType="end"/>
      </w:r>
      <w:r>
        <w:rPr>
          <w:lang w:val="en-US"/>
        </w:rPr>
        <w:t xml:space="preserve">. </w:t>
      </w:r>
      <w:r>
        <w:rPr>
          <w:noProof/>
          <w:lang w:val="en-US"/>
        </w:rPr>
        <w:t>Bagan Normalisasi pertama(1NF)</w:t>
      </w:r>
      <w:bookmarkEnd w:id="90"/>
    </w:p>
    <w:p w:rsidR="0074342E" w:rsidRDefault="00CF0ED1" w:rsidP="00CF0ED1">
      <w:pPr>
        <w:pStyle w:val="parhead4"/>
        <w:ind w:firstLine="0"/>
      </w:pPr>
      <w:r>
        <w:object w:dxaOrig="15301" w:dyaOrig="14581">
          <v:shape id="_x0000_i1026" type="#_x0000_t75" style="width:396pt;height:378pt" o:ole="">
            <v:imagedata r:id="rId100" o:title=""/>
          </v:shape>
          <o:OLEObject Type="Embed" ProgID="Visio.Drawing.15" ShapeID="_x0000_i1026" DrawAspect="Content" ObjectID="_1519244401" r:id="rId101"/>
        </w:object>
      </w:r>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027ED4" w:rsidRDefault="00027ED4">
      <w:pPr>
        <w:spacing w:after="200" w:line="276" w:lineRule="auto"/>
        <w:ind w:firstLine="0"/>
        <w:jc w:val="left"/>
        <w:rPr>
          <w:lang w:val="en-US"/>
        </w:rPr>
      </w:pPr>
      <w:r>
        <w:rPr>
          <w:lang w:val="en-US"/>
        </w:rPr>
        <w:br w:type="page"/>
      </w:r>
    </w:p>
    <w:p w:rsidR="002E5502" w:rsidRDefault="002E5502" w:rsidP="002E5502">
      <w:pPr>
        <w:pStyle w:val="Heading3"/>
        <w:rPr>
          <w:lang w:val="en-US"/>
        </w:rPr>
      </w:pPr>
      <w:r>
        <w:rPr>
          <w:lang w:val="en-US"/>
        </w:rPr>
        <w:lastRenderedPageBreak/>
        <w:t>Entity Relationship Diagram</w:t>
      </w:r>
    </w:p>
    <w:p w:rsidR="009B1B94" w:rsidRPr="009B1B94" w:rsidRDefault="009B1B94" w:rsidP="009B1B94">
      <w:pPr>
        <w:pStyle w:val="Caption"/>
        <w:rPr>
          <w:lang w:val="en-US"/>
        </w:rPr>
      </w:pPr>
      <w:bookmarkStart w:id="91" w:name="_Toc445497005"/>
      <w:r>
        <w:t xml:space="preserve">Gambar </w:t>
      </w:r>
      <w:r>
        <w:fldChar w:fldCharType="begin"/>
      </w:r>
      <w:r>
        <w:instrText xml:space="preserve"> SEQ Gambar \* ARABIC </w:instrText>
      </w:r>
      <w:r>
        <w:fldChar w:fldCharType="separate"/>
      </w:r>
      <w:r w:rsidR="009B2A8F">
        <w:rPr>
          <w:noProof/>
        </w:rPr>
        <w:t>45</w:t>
      </w:r>
      <w:r>
        <w:fldChar w:fldCharType="end"/>
      </w:r>
      <w:r>
        <w:rPr>
          <w:lang w:val="en-US"/>
        </w:rPr>
        <w:t xml:space="preserve">. </w:t>
      </w:r>
      <w:r>
        <w:rPr>
          <w:noProof/>
          <w:lang w:val="en-US"/>
        </w:rPr>
        <w:t>Diagram Relasi Entitas</w:t>
      </w:r>
      <w:bookmarkEnd w:id="91"/>
    </w:p>
    <w:p w:rsidR="009B1B94" w:rsidRPr="009B1B94" w:rsidRDefault="00027ED4" w:rsidP="009B1B94">
      <w:pPr>
        <w:rPr>
          <w:lang w:val="en-US"/>
        </w:rPr>
      </w:pPr>
      <w:r>
        <w:object w:dxaOrig="13665" w:dyaOrig="16816">
          <v:shape id="_x0000_i1027" type="#_x0000_t75" style="width:442.5pt;height:543.75pt" o:ole="">
            <v:imagedata r:id="rId102" o:title=""/>
          </v:shape>
          <o:OLEObject Type="Embed" ProgID="Visio.Drawing.15" ShapeID="_x0000_i1027" DrawAspect="Content" ObjectID="_1519244402" r:id="rId103"/>
        </w:object>
      </w:r>
    </w:p>
    <w:p w:rsidR="002E5502" w:rsidRPr="002E5502" w:rsidRDefault="002E5502" w:rsidP="002E5502">
      <w:pPr>
        <w:pStyle w:val="Heading3"/>
        <w:rPr>
          <w:lang w:val="en-US"/>
        </w:rPr>
      </w:pPr>
      <w:r>
        <w:rPr>
          <w:lang w:val="en-US"/>
        </w:rPr>
        <w:lastRenderedPageBreak/>
        <w:t>Spesifikasi File</w:t>
      </w:r>
    </w:p>
    <w:p w:rsidR="00816FEB" w:rsidRPr="00F96C2A" w:rsidRDefault="00816FEB" w:rsidP="00CE4D71">
      <w:pPr>
        <w:pStyle w:val="analisa11"/>
        <w:numPr>
          <w:ilvl w:val="0"/>
          <w:numId w:val="55"/>
        </w:numPr>
      </w:pPr>
      <w:r w:rsidRPr="00F96C2A">
        <w:t xml:space="preserve">Nama </w:t>
      </w:r>
      <w:r w:rsidR="0061397F">
        <w:t>File</w:t>
      </w:r>
      <w:r>
        <w:tab/>
      </w:r>
      <w:r w:rsidRPr="00F96C2A">
        <w:t>:</w:t>
      </w:r>
      <w:r>
        <w:tab/>
      </w:r>
      <w:r w:rsidR="006D3196">
        <w:t>produk</w:t>
      </w:r>
    </w:p>
    <w:p w:rsidR="00816FEB" w:rsidRPr="00A97203" w:rsidRDefault="0061397F" w:rsidP="00A04C43">
      <w:pPr>
        <w:pStyle w:val="analisa12"/>
      </w:pPr>
      <w:r>
        <w:t>Media</w:t>
      </w:r>
      <w:r w:rsidR="00816FEB">
        <w:tab/>
        <w:t>:</w:t>
      </w:r>
      <w:r w:rsidR="00816FEB">
        <w:tab/>
      </w:r>
      <w:r w:rsidR="00B918E5" w:rsidRPr="0024448B">
        <w:t>Harddisk</w:t>
      </w:r>
    </w:p>
    <w:p w:rsidR="00816FEB" w:rsidRDefault="0061397F" w:rsidP="00A04C43">
      <w:pPr>
        <w:pStyle w:val="analisa12"/>
      </w:pPr>
      <w:r>
        <w:t>Organisasi</w:t>
      </w:r>
      <w:r w:rsidR="00816FEB">
        <w:tab/>
        <w:t>:</w:t>
      </w:r>
      <w:r w:rsidR="00816FEB">
        <w:tab/>
      </w:r>
      <w:r w:rsidR="00B918E5" w:rsidRPr="00B918E5">
        <w:t>Index Sequential</w:t>
      </w:r>
    </w:p>
    <w:p w:rsidR="00816FEB" w:rsidRDefault="00B918E5" w:rsidP="00A04C43">
      <w:pPr>
        <w:pStyle w:val="analisa12"/>
      </w:pPr>
      <w:r>
        <w:t>Pri</w:t>
      </w:r>
      <w:r w:rsidR="0061397F">
        <w:t>mary Key</w:t>
      </w:r>
      <w:r w:rsidR="00816FEB">
        <w:tab/>
        <w:t>:</w:t>
      </w:r>
      <w:r w:rsidR="00816FEB">
        <w:tab/>
      </w:r>
      <w:r>
        <w:t>id_produk</w:t>
      </w:r>
    </w:p>
    <w:p w:rsidR="00816FEB" w:rsidRDefault="0061397F" w:rsidP="00A04C43">
      <w:pPr>
        <w:pStyle w:val="analisa12"/>
      </w:pPr>
      <w:r>
        <w:t>Panjang Record</w:t>
      </w:r>
      <w:r w:rsidR="00B918E5">
        <w:tab/>
        <w:t>:</w:t>
      </w:r>
      <w:r w:rsidR="00B918E5">
        <w:tab/>
      </w:r>
      <w:r w:rsidR="00A96879">
        <w:t>9</w:t>
      </w:r>
      <w:r w:rsidR="009C058B">
        <w:t>9</w:t>
      </w:r>
    </w:p>
    <w:p w:rsidR="00816FEB" w:rsidRDefault="0061397F" w:rsidP="00A04C43">
      <w:pPr>
        <w:pStyle w:val="analisa12"/>
      </w:pPr>
      <w:r>
        <w:t>Jumlah Record</w:t>
      </w:r>
      <w:r w:rsidR="00816FEB">
        <w:tab/>
        <w:t>:</w:t>
      </w:r>
      <w:r w:rsidR="00816FEB">
        <w:tab/>
      </w:r>
      <w:r w:rsidR="00A96879">
        <w:t xml:space="preserve">99 x 4 x 3 = 1188 </w:t>
      </w:r>
    </w:p>
    <w:p w:rsidR="00816FEB" w:rsidRDefault="0061397F" w:rsidP="00A04C43">
      <w:pPr>
        <w:pStyle w:val="analisa12"/>
      </w:pPr>
      <w:r>
        <w:t>Struktur Data</w:t>
      </w:r>
      <w:r w:rsidR="00816FEB">
        <w:tab/>
        <w:t>:</w:t>
      </w:r>
      <w:r w:rsidR="00816FEB">
        <w:tab/>
      </w:r>
    </w:p>
    <w:p w:rsidR="003F4C9F" w:rsidRDefault="003F4C9F" w:rsidP="003F4C9F">
      <w:pPr>
        <w:pStyle w:val="Caption"/>
      </w:pPr>
      <w:bookmarkStart w:id="92" w:name="_Toc445497010"/>
      <w:r>
        <w:t xml:space="preserve">Tabel </w:t>
      </w:r>
      <w:r>
        <w:fldChar w:fldCharType="begin"/>
      </w:r>
      <w:r>
        <w:instrText xml:space="preserve"> SEQ Tabel \* ARABIC </w:instrText>
      </w:r>
      <w:r>
        <w:fldChar w:fldCharType="separate"/>
      </w:r>
      <w:r w:rsidR="009B2A8F">
        <w:rPr>
          <w:noProof/>
        </w:rPr>
        <w:t>3</w:t>
      </w:r>
      <w:r>
        <w:fldChar w:fldCharType="end"/>
      </w:r>
      <w:r>
        <w:rPr>
          <w:lang w:val="en-US"/>
        </w:rPr>
        <w:t>.</w:t>
      </w:r>
      <w:r>
        <w:rPr>
          <w:lang w:val="en-US"/>
        </w:rPr>
        <w:tab/>
        <w:t>T</w:t>
      </w:r>
      <w:r>
        <w:rPr>
          <w:noProof/>
          <w:lang w:val="en-US"/>
        </w:rPr>
        <w:t>abel produk</w:t>
      </w:r>
      <w:bookmarkEnd w:id="92"/>
    </w:p>
    <w:tbl>
      <w:tblPr>
        <w:tblStyle w:val="TableGrid"/>
        <w:tblW w:w="7230" w:type="dxa"/>
        <w:tblInd w:w="1129" w:type="dxa"/>
        <w:tblLayout w:type="fixed"/>
        <w:tblLook w:val="04A0" w:firstRow="1" w:lastRow="0" w:firstColumn="1" w:lastColumn="0" w:noHBand="0" w:noVBand="1"/>
      </w:tblPr>
      <w:tblGrid>
        <w:gridCol w:w="709"/>
        <w:gridCol w:w="1985"/>
        <w:gridCol w:w="1701"/>
        <w:gridCol w:w="806"/>
        <w:gridCol w:w="2029"/>
      </w:tblGrid>
      <w:tr w:rsidR="003F4C9F" w:rsidTr="0024448B">
        <w:tc>
          <w:tcPr>
            <w:tcW w:w="709" w:type="dxa"/>
          </w:tcPr>
          <w:p w:rsidR="003F4C9F" w:rsidRDefault="003F4C9F" w:rsidP="0024448B">
            <w:pPr>
              <w:pStyle w:val="NoSpacing"/>
            </w:pPr>
            <w:r>
              <w:t>No.</w:t>
            </w:r>
          </w:p>
        </w:tc>
        <w:tc>
          <w:tcPr>
            <w:tcW w:w="1985" w:type="dxa"/>
          </w:tcPr>
          <w:p w:rsidR="003F4C9F" w:rsidRDefault="003F4C9F" w:rsidP="0024448B">
            <w:pPr>
              <w:pStyle w:val="NoSpacing"/>
            </w:pPr>
            <w:r>
              <w:t>Field</w:t>
            </w:r>
          </w:p>
        </w:tc>
        <w:tc>
          <w:tcPr>
            <w:tcW w:w="1701" w:type="dxa"/>
          </w:tcPr>
          <w:p w:rsidR="003F4C9F" w:rsidRDefault="003F4C9F" w:rsidP="0024448B">
            <w:pPr>
              <w:pStyle w:val="NoSpacing"/>
            </w:pPr>
            <w:r>
              <w:t>Type</w:t>
            </w:r>
          </w:p>
        </w:tc>
        <w:tc>
          <w:tcPr>
            <w:tcW w:w="806" w:type="dxa"/>
          </w:tcPr>
          <w:p w:rsidR="003F4C9F" w:rsidRDefault="003F4C9F" w:rsidP="0024448B">
            <w:pPr>
              <w:pStyle w:val="NoSpacing"/>
            </w:pPr>
            <w:r>
              <w:t>Value</w:t>
            </w:r>
          </w:p>
        </w:tc>
        <w:tc>
          <w:tcPr>
            <w:tcW w:w="2029" w:type="dxa"/>
          </w:tcPr>
          <w:p w:rsidR="003F4C9F" w:rsidRDefault="003F4C9F" w:rsidP="0024448B">
            <w:pPr>
              <w:pStyle w:val="NoSpacing"/>
            </w:pPr>
            <w:r>
              <w:t>Keterangan</w:t>
            </w:r>
          </w:p>
        </w:tc>
      </w:tr>
      <w:tr w:rsidR="003F4C9F" w:rsidTr="0024448B">
        <w:tc>
          <w:tcPr>
            <w:tcW w:w="709" w:type="dxa"/>
          </w:tcPr>
          <w:p w:rsidR="003F4C9F" w:rsidRDefault="003F4C9F" w:rsidP="0024448B">
            <w:pPr>
              <w:pStyle w:val="NoSpacing"/>
            </w:pPr>
            <w:r>
              <w:t>1</w:t>
            </w:r>
          </w:p>
        </w:tc>
        <w:tc>
          <w:tcPr>
            <w:tcW w:w="1985" w:type="dxa"/>
          </w:tcPr>
          <w:p w:rsidR="003F4C9F" w:rsidRPr="003F4C9F" w:rsidRDefault="00A96879" w:rsidP="0024448B">
            <w:pPr>
              <w:pStyle w:val="NoSpacing"/>
              <w:rPr>
                <w:lang w:val="en-US"/>
              </w:rPr>
            </w:pPr>
            <w:r>
              <w:rPr>
                <w:lang w:val="en-US"/>
              </w:rPr>
              <w:t>id_produk</w:t>
            </w:r>
          </w:p>
        </w:tc>
        <w:tc>
          <w:tcPr>
            <w:tcW w:w="1701" w:type="dxa"/>
          </w:tcPr>
          <w:p w:rsidR="003F4C9F" w:rsidRPr="003F4C9F" w:rsidRDefault="003F4C9F" w:rsidP="0024448B">
            <w:pPr>
              <w:pStyle w:val="NoSpacing"/>
              <w:rPr>
                <w:lang w:val="en-US"/>
              </w:rPr>
            </w:pPr>
            <w:r>
              <w:rPr>
                <w:lang w:val="en-US"/>
              </w:rPr>
              <w:t>int</w:t>
            </w:r>
          </w:p>
        </w:tc>
        <w:tc>
          <w:tcPr>
            <w:tcW w:w="806" w:type="dxa"/>
          </w:tcPr>
          <w:p w:rsidR="003F4C9F" w:rsidRPr="003F4C9F" w:rsidRDefault="003F4C9F" w:rsidP="0024448B">
            <w:pPr>
              <w:pStyle w:val="NoSpacing"/>
              <w:rPr>
                <w:lang w:val="en-US"/>
              </w:rPr>
            </w:pPr>
            <w:r>
              <w:rPr>
                <w:lang w:val="en-US"/>
              </w:rPr>
              <w:t>11</w:t>
            </w:r>
          </w:p>
        </w:tc>
        <w:tc>
          <w:tcPr>
            <w:tcW w:w="2029" w:type="dxa"/>
          </w:tcPr>
          <w:p w:rsidR="003F4C9F" w:rsidRPr="003F4C9F" w:rsidRDefault="00D97775" w:rsidP="0024448B">
            <w:pPr>
              <w:pStyle w:val="NoSpacing"/>
              <w:rPr>
                <w:lang w:val="en-US"/>
              </w:rPr>
            </w:pPr>
            <w:r>
              <w:rPr>
                <w:lang w:val="en-US"/>
              </w:rPr>
              <w:t xml:space="preserve">Id </w:t>
            </w:r>
            <w:r w:rsidR="003F4C9F">
              <w:rPr>
                <w:lang w:val="en-US"/>
              </w:rPr>
              <w:t>produk</w:t>
            </w:r>
          </w:p>
        </w:tc>
      </w:tr>
      <w:tr w:rsidR="003F4C9F" w:rsidTr="0024448B">
        <w:tc>
          <w:tcPr>
            <w:tcW w:w="709" w:type="dxa"/>
          </w:tcPr>
          <w:p w:rsidR="003F4C9F" w:rsidRDefault="003F4C9F" w:rsidP="0024448B">
            <w:pPr>
              <w:pStyle w:val="NoSpacing"/>
            </w:pPr>
            <w:r>
              <w:t>2</w:t>
            </w:r>
          </w:p>
        </w:tc>
        <w:tc>
          <w:tcPr>
            <w:tcW w:w="1985" w:type="dxa"/>
          </w:tcPr>
          <w:p w:rsidR="003F4C9F" w:rsidRPr="003F4C9F" w:rsidRDefault="00A96879" w:rsidP="0024448B">
            <w:pPr>
              <w:pStyle w:val="NoSpacing"/>
              <w:rPr>
                <w:lang w:val="en-US"/>
              </w:rPr>
            </w:pPr>
            <w:r>
              <w:rPr>
                <w:lang w:val="en-US"/>
              </w:rPr>
              <w:t>nama_produk</w:t>
            </w:r>
          </w:p>
        </w:tc>
        <w:tc>
          <w:tcPr>
            <w:tcW w:w="1701" w:type="dxa"/>
          </w:tcPr>
          <w:p w:rsidR="003F4C9F" w:rsidRPr="00A96879" w:rsidRDefault="00A96879" w:rsidP="0024448B">
            <w:pPr>
              <w:pStyle w:val="NoSpacing"/>
              <w:rPr>
                <w:lang w:val="en-US"/>
              </w:rPr>
            </w:pPr>
            <w:r>
              <w:rPr>
                <w:lang w:val="en-US"/>
              </w:rPr>
              <w:t>varchar</w:t>
            </w:r>
          </w:p>
        </w:tc>
        <w:tc>
          <w:tcPr>
            <w:tcW w:w="806" w:type="dxa"/>
          </w:tcPr>
          <w:p w:rsidR="003F4C9F" w:rsidRPr="00D97775" w:rsidRDefault="00A96879" w:rsidP="0024448B">
            <w:pPr>
              <w:pStyle w:val="NoSpacing"/>
              <w:rPr>
                <w:lang w:val="en-US"/>
              </w:rPr>
            </w:pPr>
            <w:r>
              <w:rPr>
                <w:lang w:val="en-US"/>
              </w:rPr>
              <w:t>20</w:t>
            </w:r>
          </w:p>
        </w:tc>
        <w:tc>
          <w:tcPr>
            <w:tcW w:w="2029" w:type="dxa"/>
          </w:tcPr>
          <w:p w:rsidR="003F4C9F" w:rsidRDefault="00D97775" w:rsidP="0024448B">
            <w:pPr>
              <w:pStyle w:val="NoSpacing"/>
            </w:pPr>
            <w:r>
              <w:rPr>
                <w:lang w:val="en-US"/>
              </w:rPr>
              <w:t>Nama produk</w:t>
            </w:r>
          </w:p>
        </w:tc>
      </w:tr>
      <w:tr w:rsidR="003F4C9F" w:rsidTr="0024448B">
        <w:tc>
          <w:tcPr>
            <w:tcW w:w="709" w:type="dxa"/>
          </w:tcPr>
          <w:p w:rsidR="003F4C9F" w:rsidRPr="003F4C9F" w:rsidRDefault="003F4C9F" w:rsidP="0024448B">
            <w:pPr>
              <w:pStyle w:val="NoSpacing"/>
              <w:rPr>
                <w:lang w:val="en-US"/>
              </w:rPr>
            </w:pPr>
            <w:r>
              <w:rPr>
                <w:lang w:val="en-US"/>
              </w:rPr>
              <w:t>3</w:t>
            </w:r>
          </w:p>
        </w:tc>
        <w:tc>
          <w:tcPr>
            <w:tcW w:w="1985" w:type="dxa"/>
          </w:tcPr>
          <w:p w:rsidR="003F4C9F" w:rsidRDefault="00A96879" w:rsidP="0024448B">
            <w:pPr>
              <w:pStyle w:val="NoSpacing"/>
              <w:rPr>
                <w:lang w:val="en-US"/>
              </w:rPr>
            </w:pPr>
            <w:r>
              <w:rPr>
                <w:lang w:val="en-US"/>
              </w:rPr>
              <w:t>desc_produk</w:t>
            </w:r>
          </w:p>
        </w:tc>
        <w:tc>
          <w:tcPr>
            <w:tcW w:w="1701" w:type="dxa"/>
          </w:tcPr>
          <w:p w:rsidR="003F4C9F" w:rsidRPr="003F4C9F" w:rsidRDefault="003F4C9F"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Deskripsi produk</w:t>
            </w:r>
          </w:p>
        </w:tc>
      </w:tr>
      <w:tr w:rsidR="003F4C9F" w:rsidTr="0024448B">
        <w:tc>
          <w:tcPr>
            <w:tcW w:w="709" w:type="dxa"/>
          </w:tcPr>
          <w:p w:rsidR="003F4C9F" w:rsidRPr="00D97775" w:rsidRDefault="00D97775" w:rsidP="0024448B">
            <w:pPr>
              <w:pStyle w:val="NoSpacing"/>
              <w:rPr>
                <w:lang w:val="en-US"/>
              </w:rPr>
            </w:pPr>
            <w:r>
              <w:rPr>
                <w:lang w:val="en-US"/>
              </w:rPr>
              <w:t>4</w:t>
            </w:r>
          </w:p>
        </w:tc>
        <w:tc>
          <w:tcPr>
            <w:tcW w:w="1985" w:type="dxa"/>
          </w:tcPr>
          <w:p w:rsidR="003F4C9F" w:rsidRDefault="00A96879" w:rsidP="0024448B">
            <w:pPr>
              <w:pStyle w:val="NoSpacing"/>
              <w:rPr>
                <w:lang w:val="en-US"/>
              </w:rPr>
            </w:pPr>
            <w:r>
              <w:rPr>
                <w:lang w:val="en-US"/>
              </w:rPr>
              <w:t xml:space="preserve">ket </w:t>
            </w:r>
          </w:p>
        </w:tc>
        <w:tc>
          <w:tcPr>
            <w:tcW w:w="1701" w:type="dxa"/>
          </w:tcPr>
          <w:p w:rsidR="003F4C9F" w:rsidRPr="00D97775" w:rsidRDefault="00D97775" w:rsidP="0024448B">
            <w:pPr>
              <w:pStyle w:val="NoSpacing"/>
              <w:rPr>
                <w:lang w:val="en-US"/>
              </w:rPr>
            </w:pPr>
            <w:r>
              <w:rPr>
                <w:lang w:val="en-US"/>
              </w:rPr>
              <w:t>varchar</w:t>
            </w:r>
          </w:p>
        </w:tc>
        <w:tc>
          <w:tcPr>
            <w:tcW w:w="806" w:type="dxa"/>
          </w:tcPr>
          <w:p w:rsidR="003F4C9F" w:rsidRPr="00D97775" w:rsidRDefault="00D97775" w:rsidP="0024448B">
            <w:pPr>
              <w:pStyle w:val="NoSpacing"/>
              <w:rPr>
                <w:lang w:val="en-US"/>
              </w:rPr>
            </w:pPr>
            <w:r>
              <w:rPr>
                <w:lang w:val="en-US"/>
              </w:rPr>
              <w:t>30</w:t>
            </w:r>
          </w:p>
        </w:tc>
        <w:tc>
          <w:tcPr>
            <w:tcW w:w="2029" w:type="dxa"/>
          </w:tcPr>
          <w:p w:rsidR="003F4C9F" w:rsidRPr="00D97775" w:rsidRDefault="00D97775" w:rsidP="0024448B">
            <w:pPr>
              <w:pStyle w:val="NoSpacing"/>
              <w:rPr>
                <w:lang w:val="en-US"/>
              </w:rPr>
            </w:pPr>
            <w:r>
              <w:rPr>
                <w:lang w:val="en-US"/>
              </w:rPr>
              <w:t>keterangan</w:t>
            </w:r>
          </w:p>
        </w:tc>
      </w:tr>
    </w:tbl>
    <w:p w:rsidR="00A96879" w:rsidRDefault="00A96879" w:rsidP="00A04C43">
      <w:pPr>
        <w:pStyle w:val="analisa11"/>
      </w:pPr>
    </w:p>
    <w:p w:rsidR="00A96879" w:rsidRPr="00F96C2A" w:rsidRDefault="00A96879" w:rsidP="00CE4D71">
      <w:pPr>
        <w:pStyle w:val="analisa11"/>
        <w:numPr>
          <w:ilvl w:val="0"/>
          <w:numId w:val="55"/>
        </w:numPr>
      </w:pPr>
      <w:r w:rsidRPr="00F96C2A">
        <w:t xml:space="preserve">Nama </w:t>
      </w:r>
      <w:r>
        <w:t>File</w:t>
      </w:r>
      <w:r>
        <w:tab/>
      </w:r>
      <w:r w:rsidRPr="00F96C2A">
        <w:t>:</w:t>
      </w:r>
      <w:r>
        <w:tab/>
        <w:t>kategori</w:t>
      </w:r>
    </w:p>
    <w:p w:rsidR="00A96879" w:rsidRPr="00A97203" w:rsidRDefault="00A96879" w:rsidP="00A04C43">
      <w:pPr>
        <w:pStyle w:val="analisa12"/>
      </w:pPr>
      <w:r>
        <w:t>Media</w:t>
      </w:r>
      <w:r>
        <w:tab/>
        <w:t>:</w:t>
      </w:r>
      <w:r>
        <w:tab/>
        <w:t>Harddisk</w:t>
      </w:r>
    </w:p>
    <w:p w:rsidR="00A96879" w:rsidRDefault="00A96879" w:rsidP="00A04C43">
      <w:pPr>
        <w:pStyle w:val="analisa12"/>
      </w:pPr>
      <w:r>
        <w:t>Organisasi</w:t>
      </w:r>
      <w:r>
        <w:tab/>
        <w:t>:</w:t>
      </w:r>
      <w:r>
        <w:tab/>
      </w:r>
      <w:r w:rsidRPr="00B918E5">
        <w:t>Index Sequential</w:t>
      </w:r>
    </w:p>
    <w:p w:rsidR="00A96879" w:rsidRDefault="00A96879" w:rsidP="00A04C43">
      <w:pPr>
        <w:pStyle w:val="analisa12"/>
      </w:pPr>
      <w:r>
        <w:t>Primary Key</w:t>
      </w:r>
      <w:r>
        <w:tab/>
        <w:t>:</w:t>
      </w:r>
      <w:r>
        <w:tab/>
        <w:t>id_kategori</w:t>
      </w:r>
    </w:p>
    <w:p w:rsidR="00A96879" w:rsidRDefault="00A96879" w:rsidP="00A04C43">
      <w:pPr>
        <w:pStyle w:val="analisa12"/>
      </w:pPr>
      <w:r>
        <w:t>Panjang Record</w:t>
      </w:r>
      <w:r>
        <w:tab/>
        <w:t>:</w:t>
      </w:r>
      <w:r>
        <w:tab/>
        <w:t>104</w:t>
      </w:r>
    </w:p>
    <w:p w:rsidR="00A96879" w:rsidRDefault="00A96879" w:rsidP="00A04C43">
      <w:pPr>
        <w:pStyle w:val="analisa12"/>
      </w:pPr>
      <w:r>
        <w:t>Jumlah Record</w:t>
      </w:r>
      <w:r>
        <w:tab/>
        <w:t>:</w:t>
      </w:r>
      <w:r>
        <w:tab/>
        <w:t xml:space="preserve">104 x 2 x 4 x 3 = 2495 </w:t>
      </w:r>
    </w:p>
    <w:p w:rsidR="00A96879" w:rsidRDefault="00A96879" w:rsidP="00A04C43">
      <w:pPr>
        <w:pStyle w:val="analisa12"/>
      </w:pPr>
      <w:r>
        <w:t>Struktur Data</w:t>
      </w:r>
      <w:r>
        <w:tab/>
        <w:t>:</w:t>
      </w:r>
      <w:r>
        <w:tab/>
      </w:r>
    </w:p>
    <w:p w:rsidR="00CC6281" w:rsidRPr="00CC6281" w:rsidRDefault="00CC6281" w:rsidP="00CC6281">
      <w:pPr>
        <w:pStyle w:val="Caption"/>
        <w:rPr>
          <w:lang w:val="en-US"/>
        </w:rPr>
      </w:pPr>
      <w:bookmarkStart w:id="93" w:name="_Toc445497011"/>
      <w:r>
        <w:t xml:space="preserve">Tabel </w:t>
      </w:r>
      <w:r>
        <w:fldChar w:fldCharType="begin"/>
      </w:r>
      <w:r>
        <w:instrText xml:space="preserve"> SEQ Tabel \* ARABIC </w:instrText>
      </w:r>
      <w:r>
        <w:fldChar w:fldCharType="separate"/>
      </w:r>
      <w:r w:rsidR="009B2A8F">
        <w:rPr>
          <w:noProof/>
        </w:rPr>
        <w:t>4</w:t>
      </w:r>
      <w:r>
        <w:fldChar w:fldCharType="end"/>
      </w:r>
      <w:r>
        <w:rPr>
          <w:lang w:val="en-US"/>
        </w:rPr>
        <w:t xml:space="preserve">. </w:t>
      </w:r>
      <w:r>
        <w:rPr>
          <w:noProof/>
          <w:lang w:val="en-US"/>
        </w:rPr>
        <w:t>Tabel</w:t>
      </w:r>
      <w:r w:rsidR="002C1D26">
        <w:rPr>
          <w:noProof/>
          <w:lang w:val="en-US"/>
        </w:rPr>
        <w:t xml:space="preserve"> </w:t>
      </w:r>
      <w:r>
        <w:rPr>
          <w:noProof/>
          <w:lang w:val="en-US"/>
        </w:rPr>
        <w:t>kategori</w:t>
      </w:r>
      <w:bookmarkEnd w:id="93"/>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A96879" w:rsidTr="00A96879">
        <w:tc>
          <w:tcPr>
            <w:tcW w:w="570" w:type="dxa"/>
          </w:tcPr>
          <w:p w:rsidR="00A96879" w:rsidRDefault="00A96879" w:rsidP="0024448B">
            <w:pPr>
              <w:pStyle w:val="NoSpacing"/>
            </w:pPr>
            <w:r>
              <w:t>No.</w:t>
            </w:r>
          </w:p>
        </w:tc>
        <w:tc>
          <w:tcPr>
            <w:tcW w:w="1823" w:type="dxa"/>
          </w:tcPr>
          <w:p w:rsidR="00A96879" w:rsidRDefault="00A96879" w:rsidP="0024448B">
            <w:pPr>
              <w:pStyle w:val="NoSpacing"/>
            </w:pPr>
            <w:r>
              <w:t>Field</w:t>
            </w:r>
          </w:p>
        </w:tc>
        <w:tc>
          <w:tcPr>
            <w:tcW w:w="1134" w:type="dxa"/>
          </w:tcPr>
          <w:p w:rsidR="00A96879" w:rsidRDefault="00A96879" w:rsidP="0024448B">
            <w:pPr>
              <w:pStyle w:val="NoSpacing"/>
            </w:pPr>
            <w:r>
              <w:t>Type</w:t>
            </w:r>
          </w:p>
        </w:tc>
        <w:tc>
          <w:tcPr>
            <w:tcW w:w="851" w:type="dxa"/>
          </w:tcPr>
          <w:p w:rsidR="00A96879" w:rsidRDefault="00A96879" w:rsidP="0024448B">
            <w:pPr>
              <w:pStyle w:val="NoSpacing"/>
            </w:pPr>
            <w:r>
              <w:t>Value</w:t>
            </w:r>
          </w:p>
        </w:tc>
        <w:tc>
          <w:tcPr>
            <w:tcW w:w="2403" w:type="dxa"/>
          </w:tcPr>
          <w:p w:rsidR="00A96879" w:rsidRDefault="00A96879" w:rsidP="0024448B">
            <w:pPr>
              <w:pStyle w:val="NoSpacing"/>
            </w:pPr>
            <w:r>
              <w:t>Keterangan</w:t>
            </w:r>
          </w:p>
        </w:tc>
      </w:tr>
      <w:tr w:rsidR="00A96879" w:rsidTr="00A96879">
        <w:tc>
          <w:tcPr>
            <w:tcW w:w="570" w:type="dxa"/>
          </w:tcPr>
          <w:p w:rsidR="00A96879" w:rsidRDefault="00A96879" w:rsidP="0024448B">
            <w:pPr>
              <w:pStyle w:val="NoSpacing"/>
            </w:pPr>
            <w:r>
              <w:t>1</w:t>
            </w:r>
          </w:p>
        </w:tc>
        <w:tc>
          <w:tcPr>
            <w:tcW w:w="1823" w:type="dxa"/>
          </w:tcPr>
          <w:p w:rsidR="00A96879" w:rsidRPr="003F4C9F" w:rsidRDefault="00A96879" w:rsidP="0024448B">
            <w:pPr>
              <w:pStyle w:val="NoSpacing"/>
              <w:rPr>
                <w:lang w:val="en-US"/>
              </w:rPr>
            </w:pPr>
            <w:r>
              <w:rPr>
                <w:lang w:val="en-US"/>
              </w:rPr>
              <w:t>id_tipe</w:t>
            </w:r>
          </w:p>
        </w:tc>
        <w:tc>
          <w:tcPr>
            <w:tcW w:w="1134" w:type="dxa"/>
          </w:tcPr>
          <w:p w:rsidR="00A96879" w:rsidRPr="003F4C9F" w:rsidRDefault="00A96879" w:rsidP="0024448B">
            <w:pPr>
              <w:pStyle w:val="NoSpacing"/>
              <w:rPr>
                <w:lang w:val="en-US"/>
              </w:rPr>
            </w:pPr>
            <w:r>
              <w:rPr>
                <w:lang w:val="en-US"/>
              </w:rPr>
              <w:t>int</w:t>
            </w:r>
          </w:p>
        </w:tc>
        <w:tc>
          <w:tcPr>
            <w:tcW w:w="851" w:type="dxa"/>
          </w:tcPr>
          <w:p w:rsidR="00A96879" w:rsidRPr="003F4C9F" w:rsidRDefault="00A96879" w:rsidP="0024448B">
            <w:pPr>
              <w:pStyle w:val="NoSpacing"/>
              <w:rPr>
                <w:lang w:val="en-US"/>
              </w:rPr>
            </w:pPr>
            <w:r>
              <w:rPr>
                <w:lang w:val="en-US"/>
              </w:rPr>
              <w:t>11</w:t>
            </w:r>
          </w:p>
        </w:tc>
        <w:tc>
          <w:tcPr>
            <w:tcW w:w="2403" w:type="dxa"/>
          </w:tcPr>
          <w:p w:rsidR="00A96879" w:rsidRPr="003F4C9F" w:rsidRDefault="00A96879" w:rsidP="0024448B">
            <w:pPr>
              <w:pStyle w:val="NoSpacing"/>
              <w:rPr>
                <w:lang w:val="en-US"/>
              </w:rPr>
            </w:pPr>
            <w:r>
              <w:rPr>
                <w:lang w:val="en-US"/>
              </w:rPr>
              <w:t xml:space="preserve">Id </w:t>
            </w:r>
            <w:r w:rsidR="001F6ADF">
              <w:rPr>
                <w:lang w:val="en-US"/>
              </w:rPr>
              <w:t>tipe kategori</w:t>
            </w:r>
          </w:p>
        </w:tc>
      </w:tr>
      <w:tr w:rsidR="00A96879" w:rsidTr="00A96879">
        <w:tc>
          <w:tcPr>
            <w:tcW w:w="570" w:type="dxa"/>
          </w:tcPr>
          <w:p w:rsidR="00A96879" w:rsidRDefault="00A96879" w:rsidP="0024448B">
            <w:pPr>
              <w:pStyle w:val="NoSpacing"/>
            </w:pPr>
            <w:r>
              <w:t>2</w:t>
            </w:r>
          </w:p>
        </w:tc>
        <w:tc>
          <w:tcPr>
            <w:tcW w:w="1823" w:type="dxa"/>
          </w:tcPr>
          <w:p w:rsidR="00A96879" w:rsidRPr="003F4C9F" w:rsidRDefault="00A96879" w:rsidP="0024448B">
            <w:pPr>
              <w:pStyle w:val="NoSpacing"/>
              <w:rPr>
                <w:lang w:val="en-US"/>
              </w:rPr>
            </w:pPr>
            <w:r>
              <w:rPr>
                <w:lang w:val="en-US"/>
              </w:rPr>
              <w:t>nama_tipe</w:t>
            </w:r>
          </w:p>
        </w:tc>
        <w:tc>
          <w:tcPr>
            <w:tcW w:w="1134" w:type="dxa"/>
          </w:tcPr>
          <w:p w:rsidR="00A96879" w:rsidRPr="00A96879"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25</w:t>
            </w:r>
          </w:p>
        </w:tc>
        <w:tc>
          <w:tcPr>
            <w:tcW w:w="2403" w:type="dxa"/>
          </w:tcPr>
          <w:p w:rsidR="00A96879" w:rsidRDefault="00A96879" w:rsidP="0024448B">
            <w:pPr>
              <w:pStyle w:val="NoSpacing"/>
            </w:pPr>
            <w:r>
              <w:rPr>
                <w:lang w:val="en-US"/>
              </w:rPr>
              <w:t xml:space="preserve">Nama </w:t>
            </w:r>
            <w:r w:rsidR="001F6ADF">
              <w:rPr>
                <w:lang w:val="en-US"/>
              </w:rPr>
              <w:t>tipe kategori</w:t>
            </w:r>
          </w:p>
        </w:tc>
      </w:tr>
      <w:tr w:rsidR="00A96879" w:rsidTr="00A96879">
        <w:tc>
          <w:tcPr>
            <w:tcW w:w="570" w:type="dxa"/>
          </w:tcPr>
          <w:p w:rsidR="00A96879" w:rsidRPr="003F4C9F" w:rsidRDefault="00A96879" w:rsidP="0024448B">
            <w:pPr>
              <w:pStyle w:val="NoSpacing"/>
              <w:rPr>
                <w:lang w:val="en-US"/>
              </w:rPr>
            </w:pPr>
            <w:r>
              <w:rPr>
                <w:lang w:val="en-US"/>
              </w:rPr>
              <w:t>3</w:t>
            </w:r>
          </w:p>
        </w:tc>
        <w:tc>
          <w:tcPr>
            <w:tcW w:w="1823" w:type="dxa"/>
          </w:tcPr>
          <w:p w:rsidR="00A96879" w:rsidRDefault="00A96879" w:rsidP="0024448B">
            <w:pPr>
              <w:pStyle w:val="NoSpacing"/>
              <w:rPr>
                <w:lang w:val="en-US"/>
              </w:rPr>
            </w:pPr>
            <w:r>
              <w:rPr>
                <w:lang w:val="en-US"/>
              </w:rPr>
              <w:t>desc_tipe</w:t>
            </w:r>
          </w:p>
        </w:tc>
        <w:tc>
          <w:tcPr>
            <w:tcW w:w="1134" w:type="dxa"/>
          </w:tcPr>
          <w:p w:rsidR="00A96879" w:rsidRPr="003F4C9F"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 xml:space="preserve">Deskripsi </w:t>
            </w:r>
            <w:r w:rsidR="001F6ADF">
              <w:rPr>
                <w:lang w:val="en-US"/>
              </w:rPr>
              <w:t>tipe kategori</w:t>
            </w:r>
          </w:p>
        </w:tc>
      </w:tr>
      <w:tr w:rsidR="00A96879" w:rsidTr="00A96879">
        <w:tc>
          <w:tcPr>
            <w:tcW w:w="570" w:type="dxa"/>
          </w:tcPr>
          <w:p w:rsidR="00A96879" w:rsidRPr="00D97775" w:rsidRDefault="00A96879" w:rsidP="0024448B">
            <w:pPr>
              <w:pStyle w:val="NoSpacing"/>
              <w:rPr>
                <w:lang w:val="en-US"/>
              </w:rPr>
            </w:pPr>
            <w:r>
              <w:rPr>
                <w:lang w:val="en-US"/>
              </w:rPr>
              <w:t>4</w:t>
            </w:r>
          </w:p>
        </w:tc>
        <w:tc>
          <w:tcPr>
            <w:tcW w:w="1823" w:type="dxa"/>
          </w:tcPr>
          <w:p w:rsidR="00A96879" w:rsidRDefault="00A96879" w:rsidP="0024448B">
            <w:pPr>
              <w:pStyle w:val="NoSpacing"/>
              <w:rPr>
                <w:lang w:val="en-US"/>
              </w:rPr>
            </w:pPr>
            <w:r>
              <w:rPr>
                <w:lang w:val="en-US"/>
              </w:rPr>
              <w:t xml:space="preserve">ket </w:t>
            </w:r>
          </w:p>
        </w:tc>
        <w:tc>
          <w:tcPr>
            <w:tcW w:w="1134" w:type="dxa"/>
          </w:tcPr>
          <w:p w:rsidR="00A96879" w:rsidRPr="00D97775" w:rsidRDefault="00A96879" w:rsidP="0024448B">
            <w:pPr>
              <w:pStyle w:val="NoSpacing"/>
              <w:rPr>
                <w:lang w:val="en-US"/>
              </w:rPr>
            </w:pPr>
            <w:r>
              <w:rPr>
                <w:lang w:val="en-US"/>
              </w:rPr>
              <w:t>varchar</w:t>
            </w:r>
          </w:p>
        </w:tc>
        <w:tc>
          <w:tcPr>
            <w:tcW w:w="851" w:type="dxa"/>
          </w:tcPr>
          <w:p w:rsidR="00A96879" w:rsidRPr="00D97775" w:rsidRDefault="00A96879" w:rsidP="0024448B">
            <w:pPr>
              <w:pStyle w:val="NoSpacing"/>
              <w:rPr>
                <w:lang w:val="en-US"/>
              </w:rPr>
            </w:pPr>
            <w:r>
              <w:rPr>
                <w:lang w:val="en-US"/>
              </w:rPr>
              <w:t>30</w:t>
            </w:r>
          </w:p>
        </w:tc>
        <w:tc>
          <w:tcPr>
            <w:tcW w:w="2403" w:type="dxa"/>
          </w:tcPr>
          <w:p w:rsidR="00A96879" w:rsidRPr="00D97775" w:rsidRDefault="00A96879" w:rsidP="0024448B">
            <w:pPr>
              <w:pStyle w:val="NoSpacing"/>
              <w:rPr>
                <w:lang w:val="en-US"/>
              </w:rPr>
            </w:pPr>
            <w:r>
              <w:rPr>
                <w:lang w:val="en-US"/>
              </w:rPr>
              <w:t>keterangan</w:t>
            </w:r>
          </w:p>
        </w:tc>
      </w:tr>
    </w:tbl>
    <w:p w:rsidR="003F4C9F" w:rsidRDefault="003F4C9F" w:rsidP="00A04C43">
      <w:pPr>
        <w:pStyle w:val="analisa12"/>
      </w:pPr>
    </w:p>
    <w:p w:rsidR="007E2E39" w:rsidRPr="00F96C2A" w:rsidRDefault="007E2E39" w:rsidP="00CE4D71">
      <w:pPr>
        <w:pStyle w:val="analisa11"/>
        <w:numPr>
          <w:ilvl w:val="0"/>
          <w:numId w:val="55"/>
        </w:numPr>
      </w:pPr>
      <w:r w:rsidRPr="00F96C2A">
        <w:lastRenderedPageBreak/>
        <w:t xml:space="preserve">Nama </w:t>
      </w:r>
      <w:r>
        <w:t>File</w:t>
      </w:r>
      <w:r>
        <w:tab/>
      </w:r>
      <w:r w:rsidRPr="00F96C2A">
        <w:t>:</w:t>
      </w:r>
      <w:r>
        <w:tab/>
        <w:t>vendor</w:t>
      </w:r>
    </w:p>
    <w:p w:rsidR="007E2E39" w:rsidRPr="00A97203" w:rsidRDefault="007E2E39" w:rsidP="00A04C43">
      <w:pPr>
        <w:pStyle w:val="analisa12"/>
      </w:pPr>
      <w:r>
        <w:t>Media</w:t>
      </w:r>
      <w:r>
        <w:tab/>
        <w:t>:</w:t>
      </w:r>
      <w:r>
        <w:tab/>
        <w:t>Harddisk</w:t>
      </w:r>
    </w:p>
    <w:p w:rsidR="007E2E39" w:rsidRDefault="007E2E39" w:rsidP="00A04C43">
      <w:pPr>
        <w:pStyle w:val="analisa12"/>
      </w:pPr>
      <w:r>
        <w:t>Organisasi</w:t>
      </w:r>
      <w:r>
        <w:tab/>
        <w:t>:</w:t>
      </w:r>
      <w:r>
        <w:tab/>
      </w:r>
      <w:r w:rsidRPr="00B918E5">
        <w:t>Index Sequential</w:t>
      </w:r>
    </w:p>
    <w:p w:rsidR="007E2E39" w:rsidRDefault="007E2E39" w:rsidP="00A04C43">
      <w:pPr>
        <w:pStyle w:val="analisa12"/>
      </w:pPr>
      <w:r>
        <w:t>Primary Key</w:t>
      </w:r>
      <w:r>
        <w:tab/>
        <w:t>:</w:t>
      </w:r>
      <w:r>
        <w:tab/>
        <w:t>id_vendor</w:t>
      </w:r>
    </w:p>
    <w:p w:rsidR="007E2E39" w:rsidRDefault="007E2E39" w:rsidP="00A04C43">
      <w:pPr>
        <w:pStyle w:val="analisa12"/>
      </w:pPr>
      <w:r>
        <w:t>Panjang Record</w:t>
      </w:r>
      <w:r>
        <w:tab/>
        <w:t>:</w:t>
      </w:r>
      <w:r>
        <w:tab/>
      </w:r>
      <w:r w:rsidR="0036777E">
        <w:t>125</w:t>
      </w:r>
    </w:p>
    <w:p w:rsidR="007E2E39" w:rsidRDefault="007E2E39" w:rsidP="00A04C43">
      <w:pPr>
        <w:pStyle w:val="analisa12"/>
      </w:pPr>
      <w:r>
        <w:t>Jumlah Record</w:t>
      </w:r>
      <w:r>
        <w:tab/>
        <w:t>:</w:t>
      </w:r>
      <w:r>
        <w:tab/>
      </w:r>
      <w:r w:rsidR="0036777E">
        <w:t>125 x 2 x 12</w:t>
      </w:r>
      <w:r>
        <w:t xml:space="preserve"> x 3 = </w:t>
      </w:r>
      <w:r w:rsidR="005F022C">
        <w:t>9000</w:t>
      </w:r>
      <w:r>
        <w:t xml:space="preserve"> </w:t>
      </w:r>
    </w:p>
    <w:p w:rsidR="007E2E39" w:rsidRDefault="007E2E39" w:rsidP="00A04C43">
      <w:pPr>
        <w:pStyle w:val="analisa12"/>
      </w:pPr>
      <w:r>
        <w:t>Struktur Data</w:t>
      </w:r>
      <w:r>
        <w:tab/>
        <w:t>:</w:t>
      </w:r>
      <w:r>
        <w:tab/>
      </w:r>
    </w:p>
    <w:p w:rsidR="007E2E39" w:rsidRPr="00CC6281" w:rsidRDefault="001F6ADF" w:rsidP="001F6ADF">
      <w:pPr>
        <w:pStyle w:val="Caption"/>
        <w:rPr>
          <w:lang w:val="en-US"/>
        </w:rPr>
      </w:pPr>
      <w:bookmarkStart w:id="94" w:name="_Toc445497012"/>
      <w:r>
        <w:t xml:space="preserve">Tabel </w:t>
      </w:r>
      <w:r>
        <w:fldChar w:fldCharType="begin"/>
      </w:r>
      <w:r>
        <w:instrText xml:space="preserve"> SEQ Tabel \* ARABIC </w:instrText>
      </w:r>
      <w:r>
        <w:fldChar w:fldCharType="separate"/>
      </w:r>
      <w:r w:rsidR="009B2A8F">
        <w:rPr>
          <w:noProof/>
        </w:rPr>
        <w:t>5</w:t>
      </w:r>
      <w:r>
        <w:fldChar w:fldCharType="end"/>
      </w:r>
      <w:r>
        <w:rPr>
          <w:lang w:val="en-US"/>
        </w:rPr>
        <w:t xml:space="preserve">. </w:t>
      </w:r>
      <w:r>
        <w:rPr>
          <w:noProof/>
          <w:lang w:val="en-US"/>
        </w:rPr>
        <w:t>Tabel vendor</w:t>
      </w:r>
      <w:bookmarkEnd w:id="9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7E2E39" w:rsidTr="004C5459">
        <w:tc>
          <w:tcPr>
            <w:tcW w:w="570" w:type="dxa"/>
          </w:tcPr>
          <w:p w:rsidR="007E2E39" w:rsidRDefault="007E2E39" w:rsidP="0024448B">
            <w:pPr>
              <w:pStyle w:val="NoSpacing"/>
            </w:pPr>
            <w:r>
              <w:t>No.</w:t>
            </w:r>
          </w:p>
        </w:tc>
        <w:tc>
          <w:tcPr>
            <w:tcW w:w="1823" w:type="dxa"/>
          </w:tcPr>
          <w:p w:rsidR="007E2E39" w:rsidRDefault="007E2E39" w:rsidP="0024448B">
            <w:pPr>
              <w:pStyle w:val="NoSpacing"/>
            </w:pPr>
            <w:r>
              <w:t>Field</w:t>
            </w:r>
          </w:p>
        </w:tc>
        <w:tc>
          <w:tcPr>
            <w:tcW w:w="1134" w:type="dxa"/>
          </w:tcPr>
          <w:p w:rsidR="007E2E39" w:rsidRDefault="007E2E39" w:rsidP="0024448B">
            <w:pPr>
              <w:pStyle w:val="NoSpacing"/>
            </w:pPr>
            <w:r>
              <w:t>Type</w:t>
            </w:r>
          </w:p>
        </w:tc>
        <w:tc>
          <w:tcPr>
            <w:tcW w:w="851" w:type="dxa"/>
          </w:tcPr>
          <w:p w:rsidR="007E2E39" w:rsidRDefault="007E2E39" w:rsidP="0024448B">
            <w:pPr>
              <w:pStyle w:val="NoSpacing"/>
            </w:pPr>
            <w:r>
              <w:t>Value</w:t>
            </w:r>
          </w:p>
        </w:tc>
        <w:tc>
          <w:tcPr>
            <w:tcW w:w="2403" w:type="dxa"/>
          </w:tcPr>
          <w:p w:rsidR="007E2E39" w:rsidRDefault="007E2E39" w:rsidP="0024448B">
            <w:pPr>
              <w:pStyle w:val="NoSpacing"/>
            </w:pPr>
            <w:r>
              <w:t>Keterangan</w:t>
            </w:r>
          </w:p>
        </w:tc>
      </w:tr>
      <w:tr w:rsidR="007E2E39" w:rsidTr="004C5459">
        <w:tc>
          <w:tcPr>
            <w:tcW w:w="570" w:type="dxa"/>
          </w:tcPr>
          <w:p w:rsidR="007E2E39" w:rsidRDefault="007E2E39" w:rsidP="0024448B">
            <w:pPr>
              <w:pStyle w:val="NoSpacing"/>
            </w:pPr>
            <w:r>
              <w:t>1</w:t>
            </w:r>
          </w:p>
        </w:tc>
        <w:tc>
          <w:tcPr>
            <w:tcW w:w="1823" w:type="dxa"/>
          </w:tcPr>
          <w:p w:rsidR="007E2E39" w:rsidRPr="003F4C9F" w:rsidRDefault="007E2E39" w:rsidP="0024448B">
            <w:pPr>
              <w:pStyle w:val="NoSpacing"/>
              <w:rPr>
                <w:lang w:val="en-US"/>
              </w:rPr>
            </w:pPr>
            <w:r>
              <w:rPr>
                <w:lang w:val="en-US"/>
              </w:rPr>
              <w:t>id_</w:t>
            </w:r>
            <w:r w:rsidR="001F6ADF">
              <w:rPr>
                <w:lang w:val="en-US"/>
              </w:rPr>
              <w:t>vendor</w:t>
            </w:r>
          </w:p>
        </w:tc>
        <w:tc>
          <w:tcPr>
            <w:tcW w:w="1134" w:type="dxa"/>
          </w:tcPr>
          <w:p w:rsidR="007E2E39" w:rsidRPr="003F4C9F" w:rsidRDefault="007E2E39" w:rsidP="0024448B">
            <w:pPr>
              <w:pStyle w:val="NoSpacing"/>
              <w:rPr>
                <w:lang w:val="en-US"/>
              </w:rPr>
            </w:pPr>
            <w:r>
              <w:rPr>
                <w:lang w:val="en-US"/>
              </w:rPr>
              <w:t>int</w:t>
            </w:r>
          </w:p>
        </w:tc>
        <w:tc>
          <w:tcPr>
            <w:tcW w:w="851" w:type="dxa"/>
          </w:tcPr>
          <w:p w:rsidR="007E2E39" w:rsidRPr="003F4C9F" w:rsidRDefault="007E2E39" w:rsidP="0024448B">
            <w:pPr>
              <w:pStyle w:val="NoSpacing"/>
              <w:rPr>
                <w:lang w:val="en-US"/>
              </w:rPr>
            </w:pPr>
            <w:r>
              <w:rPr>
                <w:lang w:val="en-US"/>
              </w:rPr>
              <w:t>11</w:t>
            </w:r>
          </w:p>
        </w:tc>
        <w:tc>
          <w:tcPr>
            <w:tcW w:w="2403" w:type="dxa"/>
          </w:tcPr>
          <w:p w:rsidR="007E2E39" w:rsidRPr="003F4C9F" w:rsidRDefault="007E2E39" w:rsidP="0024448B">
            <w:pPr>
              <w:pStyle w:val="NoSpacing"/>
              <w:rPr>
                <w:lang w:val="en-US"/>
              </w:rPr>
            </w:pPr>
            <w:r>
              <w:rPr>
                <w:lang w:val="en-US"/>
              </w:rPr>
              <w:t xml:space="preserve">Id </w:t>
            </w:r>
            <w:r w:rsidR="00354BD2">
              <w:rPr>
                <w:lang w:val="en-US"/>
              </w:rPr>
              <w:t>vendor</w:t>
            </w:r>
          </w:p>
        </w:tc>
      </w:tr>
      <w:tr w:rsidR="007E2E39" w:rsidTr="004C5459">
        <w:tc>
          <w:tcPr>
            <w:tcW w:w="570" w:type="dxa"/>
          </w:tcPr>
          <w:p w:rsidR="007E2E39" w:rsidRDefault="007E2E39" w:rsidP="0024448B">
            <w:pPr>
              <w:pStyle w:val="NoSpacing"/>
            </w:pPr>
            <w:r>
              <w:t>2</w:t>
            </w:r>
          </w:p>
        </w:tc>
        <w:tc>
          <w:tcPr>
            <w:tcW w:w="1823" w:type="dxa"/>
          </w:tcPr>
          <w:p w:rsidR="007E2E39" w:rsidRPr="003F4C9F" w:rsidRDefault="001F6ADF" w:rsidP="0024448B">
            <w:pPr>
              <w:pStyle w:val="NoSpacing"/>
              <w:rPr>
                <w:lang w:val="en-US"/>
              </w:rPr>
            </w:pPr>
            <w:r>
              <w:rPr>
                <w:lang w:val="en-US"/>
              </w:rPr>
              <w:t>nama_vendor</w:t>
            </w:r>
          </w:p>
        </w:tc>
        <w:tc>
          <w:tcPr>
            <w:tcW w:w="1134" w:type="dxa"/>
          </w:tcPr>
          <w:p w:rsidR="007E2E39" w:rsidRPr="00A96879" w:rsidRDefault="007E2E39" w:rsidP="0024448B">
            <w:pPr>
              <w:pStyle w:val="NoSpacing"/>
              <w:rPr>
                <w:lang w:val="en-US"/>
              </w:rPr>
            </w:pPr>
            <w:r>
              <w:rPr>
                <w:lang w:val="en-US"/>
              </w:rPr>
              <w:t>varchar</w:t>
            </w:r>
          </w:p>
        </w:tc>
        <w:tc>
          <w:tcPr>
            <w:tcW w:w="851" w:type="dxa"/>
          </w:tcPr>
          <w:p w:rsidR="007E2E39" w:rsidRPr="00D97775" w:rsidRDefault="007E2E39" w:rsidP="0024448B">
            <w:pPr>
              <w:pStyle w:val="NoSpacing"/>
              <w:rPr>
                <w:lang w:val="en-US"/>
              </w:rPr>
            </w:pPr>
            <w:r>
              <w:rPr>
                <w:lang w:val="en-US"/>
              </w:rPr>
              <w:t>25</w:t>
            </w:r>
          </w:p>
        </w:tc>
        <w:tc>
          <w:tcPr>
            <w:tcW w:w="2403" w:type="dxa"/>
          </w:tcPr>
          <w:p w:rsidR="007E2E39" w:rsidRDefault="007E2E39" w:rsidP="0024448B">
            <w:pPr>
              <w:pStyle w:val="NoSpacing"/>
            </w:pPr>
            <w:r>
              <w:rPr>
                <w:lang w:val="en-US"/>
              </w:rPr>
              <w:t xml:space="preserve">Nama </w:t>
            </w:r>
            <w:r w:rsidR="00354BD2">
              <w:rPr>
                <w:lang w:val="en-US"/>
              </w:rPr>
              <w:t>vendor</w:t>
            </w:r>
          </w:p>
        </w:tc>
      </w:tr>
      <w:tr w:rsidR="007E2E39" w:rsidTr="004C5459">
        <w:tc>
          <w:tcPr>
            <w:tcW w:w="570" w:type="dxa"/>
          </w:tcPr>
          <w:p w:rsidR="007E2E39" w:rsidRPr="003F4C9F" w:rsidRDefault="007E2E39" w:rsidP="0024448B">
            <w:pPr>
              <w:pStyle w:val="NoSpacing"/>
              <w:rPr>
                <w:lang w:val="en-US"/>
              </w:rPr>
            </w:pPr>
            <w:r>
              <w:rPr>
                <w:lang w:val="en-US"/>
              </w:rPr>
              <w:t>3</w:t>
            </w:r>
          </w:p>
        </w:tc>
        <w:tc>
          <w:tcPr>
            <w:tcW w:w="1823" w:type="dxa"/>
          </w:tcPr>
          <w:p w:rsidR="007E2E39" w:rsidRDefault="00354BD2" w:rsidP="0024448B">
            <w:pPr>
              <w:pStyle w:val="NoSpacing"/>
              <w:rPr>
                <w:lang w:val="en-US"/>
              </w:rPr>
            </w:pPr>
            <w:r>
              <w:rPr>
                <w:lang w:val="en-US"/>
              </w:rPr>
              <w:t>phone</w:t>
            </w:r>
          </w:p>
        </w:tc>
        <w:tc>
          <w:tcPr>
            <w:tcW w:w="1134" w:type="dxa"/>
          </w:tcPr>
          <w:p w:rsidR="007E2E39" w:rsidRPr="003F4C9F" w:rsidRDefault="00354BD2" w:rsidP="0024448B">
            <w:pPr>
              <w:pStyle w:val="NoSpacing"/>
              <w:rPr>
                <w:lang w:val="en-US"/>
              </w:rPr>
            </w:pPr>
            <w:r>
              <w:rPr>
                <w:lang w:val="en-US"/>
              </w:rPr>
              <w:t>varchar</w:t>
            </w:r>
          </w:p>
        </w:tc>
        <w:tc>
          <w:tcPr>
            <w:tcW w:w="851" w:type="dxa"/>
          </w:tcPr>
          <w:p w:rsidR="007E2E39" w:rsidRPr="00D97775" w:rsidRDefault="00354BD2" w:rsidP="0024448B">
            <w:pPr>
              <w:pStyle w:val="NoSpacing"/>
              <w:rPr>
                <w:lang w:val="en-US"/>
              </w:rPr>
            </w:pPr>
            <w:r>
              <w:rPr>
                <w:lang w:val="en-US"/>
              </w:rPr>
              <w:t>15</w:t>
            </w:r>
          </w:p>
        </w:tc>
        <w:tc>
          <w:tcPr>
            <w:tcW w:w="2403" w:type="dxa"/>
          </w:tcPr>
          <w:p w:rsidR="007E2E39" w:rsidRPr="00D97775" w:rsidRDefault="00BE7F2A" w:rsidP="0024448B">
            <w:pPr>
              <w:pStyle w:val="NoSpacing"/>
              <w:rPr>
                <w:lang w:val="en-US"/>
              </w:rPr>
            </w:pPr>
            <w:r>
              <w:rPr>
                <w:lang w:val="en-US"/>
              </w:rPr>
              <w:t>No telpon vendor</w:t>
            </w:r>
          </w:p>
        </w:tc>
      </w:tr>
      <w:tr w:rsidR="00354BD2" w:rsidTr="004C5459">
        <w:tc>
          <w:tcPr>
            <w:tcW w:w="570" w:type="dxa"/>
          </w:tcPr>
          <w:p w:rsidR="00354BD2" w:rsidRDefault="00354BD2" w:rsidP="0024448B">
            <w:pPr>
              <w:pStyle w:val="NoSpacing"/>
              <w:rPr>
                <w:lang w:val="en-US"/>
              </w:rPr>
            </w:pPr>
            <w:r>
              <w:rPr>
                <w:lang w:val="en-US"/>
              </w:rPr>
              <w:t>4</w:t>
            </w:r>
          </w:p>
        </w:tc>
        <w:tc>
          <w:tcPr>
            <w:tcW w:w="1823" w:type="dxa"/>
          </w:tcPr>
          <w:p w:rsidR="00354BD2" w:rsidRDefault="00354BD2" w:rsidP="0024448B">
            <w:pPr>
              <w:pStyle w:val="NoSpacing"/>
              <w:rPr>
                <w:lang w:val="en-US"/>
              </w:rPr>
            </w:pPr>
            <w:r>
              <w:rPr>
                <w:lang w:val="en-US"/>
              </w:rPr>
              <w:t>alamat</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50</w:t>
            </w:r>
          </w:p>
        </w:tc>
        <w:tc>
          <w:tcPr>
            <w:tcW w:w="2403" w:type="dxa"/>
          </w:tcPr>
          <w:p w:rsidR="00354BD2" w:rsidRDefault="00BE7F2A" w:rsidP="0024448B">
            <w:pPr>
              <w:pStyle w:val="NoSpacing"/>
              <w:rPr>
                <w:lang w:val="en-US"/>
              </w:rPr>
            </w:pPr>
            <w:r>
              <w:rPr>
                <w:lang w:val="en-US"/>
              </w:rPr>
              <w:t>Alamat vendor</w:t>
            </w:r>
          </w:p>
        </w:tc>
      </w:tr>
      <w:tr w:rsidR="00354BD2" w:rsidTr="004C5459">
        <w:tc>
          <w:tcPr>
            <w:tcW w:w="570" w:type="dxa"/>
          </w:tcPr>
          <w:p w:rsidR="00354BD2" w:rsidRDefault="00354BD2" w:rsidP="0024448B">
            <w:pPr>
              <w:pStyle w:val="NoSpacing"/>
              <w:rPr>
                <w:lang w:val="en-US"/>
              </w:rPr>
            </w:pPr>
            <w:r>
              <w:rPr>
                <w:lang w:val="en-US"/>
              </w:rPr>
              <w:t>5</w:t>
            </w:r>
          </w:p>
        </w:tc>
        <w:tc>
          <w:tcPr>
            <w:tcW w:w="1823" w:type="dxa"/>
          </w:tcPr>
          <w:p w:rsidR="00354BD2" w:rsidRDefault="00354BD2" w:rsidP="0024448B">
            <w:pPr>
              <w:pStyle w:val="NoSpacing"/>
              <w:rPr>
                <w:lang w:val="en-US"/>
              </w:rPr>
            </w:pPr>
            <w:r>
              <w:rPr>
                <w:lang w:val="en-US"/>
              </w:rPr>
              <w:t>email</w:t>
            </w:r>
          </w:p>
        </w:tc>
        <w:tc>
          <w:tcPr>
            <w:tcW w:w="1134" w:type="dxa"/>
          </w:tcPr>
          <w:p w:rsidR="00354BD2" w:rsidRDefault="00354BD2" w:rsidP="0024448B">
            <w:pPr>
              <w:pStyle w:val="NoSpacing"/>
              <w:rPr>
                <w:lang w:val="en-US"/>
              </w:rPr>
            </w:pPr>
            <w:r>
              <w:rPr>
                <w:lang w:val="en-US"/>
              </w:rPr>
              <w:t>varchar</w:t>
            </w:r>
          </w:p>
        </w:tc>
        <w:tc>
          <w:tcPr>
            <w:tcW w:w="851" w:type="dxa"/>
          </w:tcPr>
          <w:p w:rsidR="00354BD2" w:rsidRDefault="00354BD2" w:rsidP="0024448B">
            <w:pPr>
              <w:pStyle w:val="NoSpacing"/>
              <w:rPr>
                <w:lang w:val="en-US"/>
              </w:rPr>
            </w:pPr>
            <w:r>
              <w:rPr>
                <w:lang w:val="en-US"/>
              </w:rPr>
              <w:t>25</w:t>
            </w:r>
          </w:p>
        </w:tc>
        <w:tc>
          <w:tcPr>
            <w:tcW w:w="2403" w:type="dxa"/>
          </w:tcPr>
          <w:p w:rsidR="00354BD2" w:rsidRDefault="00BE7F2A" w:rsidP="0024448B">
            <w:pPr>
              <w:pStyle w:val="NoSpacing"/>
              <w:rPr>
                <w:lang w:val="en-US"/>
              </w:rPr>
            </w:pPr>
            <w:r>
              <w:rPr>
                <w:lang w:val="en-US"/>
              </w:rPr>
              <w:t>Email vendor</w:t>
            </w:r>
          </w:p>
        </w:tc>
      </w:tr>
    </w:tbl>
    <w:p w:rsidR="002E5502" w:rsidRDefault="002E5502" w:rsidP="002E5502">
      <w:pPr>
        <w:pStyle w:val="paragraf2"/>
      </w:pPr>
    </w:p>
    <w:p w:rsidR="00951C39" w:rsidRPr="00F96C2A" w:rsidRDefault="00951C39" w:rsidP="00CE4D71">
      <w:pPr>
        <w:pStyle w:val="analisa11"/>
        <w:numPr>
          <w:ilvl w:val="0"/>
          <w:numId w:val="55"/>
        </w:numPr>
      </w:pPr>
      <w:r w:rsidRPr="00F96C2A">
        <w:t xml:space="preserve">Nama </w:t>
      </w:r>
      <w:r>
        <w:t>File</w:t>
      </w:r>
      <w:r>
        <w:tab/>
      </w:r>
      <w:r w:rsidRPr="00F96C2A">
        <w:t>:</w:t>
      </w:r>
      <w:r>
        <w:tab/>
        <w:t>barang_int</w:t>
      </w:r>
    </w:p>
    <w:p w:rsidR="00951C39" w:rsidRPr="00A97203" w:rsidRDefault="00951C39" w:rsidP="00A04C43">
      <w:pPr>
        <w:pStyle w:val="analisa12"/>
      </w:pPr>
      <w:r>
        <w:t>Media</w:t>
      </w:r>
      <w:r>
        <w:tab/>
        <w:t>:</w:t>
      </w:r>
      <w:r>
        <w:tab/>
        <w:t>Harddisk</w:t>
      </w:r>
    </w:p>
    <w:p w:rsidR="00951C39" w:rsidRDefault="00951C39" w:rsidP="00A04C43">
      <w:pPr>
        <w:pStyle w:val="analisa12"/>
      </w:pPr>
      <w:r>
        <w:t>Organisasi</w:t>
      </w:r>
      <w:r>
        <w:tab/>
        <w:t>:</w:t>
      </w:r>
      <w:r>
        <w:tab/>
      </w:r>
      <w:r w:rsidRPr="00B918E5">
        <w:t>Index Sequential</w:t>
      </w:r>
    </w:p>
    <w:p w:rsidR="00951C39" w:rsidRDefault="00951C39" w:rsidP="00A04C43">
      <w:pPr>
        <w:pStyle w:val="analisa12"/>
      </w:pPr>
      <w:r>
        <w:t>Primary Key</w:t>
      </w:r>
      <w:r>
        <w:tab/>
        <w:t>:</w:t>
      </w:r>
      <w:r>
        <w:tab/>
        <w:t>id_</w:t>
      </w:r>
      <w:r w:rsidR="003D3AE4">
        <w:t>init</w:t>
      </w:r>
    </w:p>
    <w:p w:rsidR="00951C39" w:rsidRDefault="00951C39" w:rsidP="00A04C43">
      <w:pPr>
        <w:pStyle w:val="analisa12"/>
      </w:pPr>
      <w:r>
        <w:t>Panjang Record</w:t>
      </w:r>
      <w:r>
        <w:tab/>
        <w:t>:</w:t>
      </w:r>
      <w:r>
        <w:tab/>
      </w:r>
      <w:r w:rsidR="000D7C73">
        <w:t>40</w:t>
      </w:r>
    </w:p>
    <w:p w:rsidR="00951C39" w:rsidRDefault="00951C39" w:rsidP="00A04C43">
      <w:pPr>
        <w:pStyle w:val="analisa12"/>
      </w:pPr>
      <w:r>
        <w:t>Jumlah Record</w:t>
      </w:r>
      <w:r>
        <w:tab/>
        <w:t>:</w:t>
      </w:r>
      <w:r>
        <w:tab/>
      </w:r>
      <w:r w:rsidR="000D7C73">
        <w:t>40 x 4 x 3 = 480</w:t>
      </w:r>
    </w:p>
    <w:p w:rsidR="00951C39" w:rsidRDefault="00951C39" w:rsidP="00A04C43">
      <w:pPr>
        <w:pStyle w:val="analisa12"/>
      </w:pPr>
      <w:r>
        <w:t>Struktur Data</w:t>
      </w:r>
      <w:r>
        <w:tab/>
        <w:t>:</w:t>
      </w:r>
      <w:r>
        <w:tab/>
      </w:r>
    </w:p>
    <w:p w:rsidR="00951C39" w:rsidRPr="00CC6281" w:rsidRDefault="00951C39" w:rsidP="00951C39">
      <w:pPr>
        <w:pStyle w:val="Caption"/>
        <w:rPr>
          <w:lang w:val="en-US"/>
        </w:rPr>
      </w:pPr>
      <w:bookmarkStart w:id="95" w:name="_Toc445497013"/>
      <w:r>
        <w:t xml:space="preserve">Tabel </w:t>
      </w:r>
      <w:r>
        <w:fldChar w:fldCharType="begin"/>
      </w:r>
      <w:r>
        <w:instrText xml:space="preserve"> SEQ Tabel \* ARABIC </w:instrText>
      </w:r>
      <w:r>
        <w:fldChar w:fldCharType="separate"/>
      </w:r>
      <w:r w:rsidR="009B2A8F">
        <w:rPr>
          <w:noProof/>
        </w:rPr>
        <w:t>6</w:t>
      </w:r>
      <w:r>
        <w:fldChar w:fldCharType="end"/>
      </w:r>
      <w:r>
        <w:rPr>
          <w:lang w:val="en-US"/>
        </w:rPr>
        <w:t xml:space="preserve">. </w:t>
      </w:r>
      <w:r>
        <w:rPr>
          <w:noProof/>
          <w:lang w:val="en-US"/>
        </w:rPr>
        <w:t>Tabel barang_init</w:t>
      </w:r>
      <w:bookmarkEnd w:id="95"/>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51C39" w:rsidTr="004C5459">
        <w:tc>
          <w:tcPr>
            <w:tcW w:w="570" w:type="dxa"/>
          </w:tcPr>
          <w:p w:rsidR="00951C39" w:rsidRDefault="00951C39" w:rsidP="003C030F">
            <w:pPr>
              <w:pStyle w:val="NoSpacing"/>
            </w:pPr>
            <w:r>
              <w:t>No.</w:t>
            </w:r>
          </w:p>
        </w:tc>
        <w:tc>
          <w:tcPr>
            <w:tcW w:w="1823" w:type="dxa"/>
          </w:tcPr>
          <w:p w:rsidR="00951C39" w:rsidRDefault="00951C39" w:rsidP="003C030F">
            <w:pPr>
              <w:pStyle w:val="NoSpacing"/>
            </w:pPr>
            <w:r>
              <w:t>Field</w:t>
            </w:r>
          </w:p>
        </w:tc>
        <w:tc>
          <w:tcPr>
            <w:tcW w:w="1134" w:type="dxa"/>
          </w:tcPr>
          <w:p w:rsidR="00951C39" w:rsidRDefault="00951C39" w:rsidP="003C030F">
            <w:pPr>
              <w:pStyle w:val="NoSpacing"/>
            </w:pPr>
            <w:r>
              <w:t>Type</w:t>
            </w:r>
          </w:p>
        </w:tc>
        <w:tc>
          <w:tcPr>
            <w:tcW w:w="851" w:type="dxa"/>
          </w:tcPr>
          <w:p w:rsidR="00951C39" w:rsidRDefault="00951C39" w:rsidP="003C030F">
            <w:pPr>
              <w:pStyle w:val="NoSpacing"/>
            </w:pPr>
            <w:r>
              <w:t>Value</w:t>
            </w:r>
          </w:p>
        </w:tc>
        <w:tc>
          <w:tcPr>
            <w:tcW w:w="2403" w:type="dxa"/>
          </w:tcPr>
          <w:p w:rsidR="00951C39" w:rsidRDefault="00951C39" w:rsidP="003C030F">
            <w:pPr>
              <w:pStyle w:val="NoSpacing"/>
            </w:pPr>
            <w:r>
              <w:t>Keterangan</w:t>
            </w:r>
          </w:p>
        </w:tc>
      </w:tr>
      <w:tr w:rsidR="00951C39" w:rsidTr="004C5459">
        <w:tc>
          <w:tcPr>
            <w:tcW w:w="570" w:type="dxa"/>
          </w:tcPr>
          <w:p w:rsidR="00951C39" w:rsidRDefault="00951C39" w:rsidP="003C030F">
            <w:pPr>
              <w:pStyle w:val="NoSpacing"/>
            </w:pPr>
            <w:r>
              <w:t>1</w:t>
            </w:r>
          </w:p>
        </w:tc>
        <w:tc>
          <w:tcPr>
            <w:tcW w:w="1823" w:type="dxa"/>
          </w:tcPr>
          <w:p w:rsidR="00951C39" w:rsidRPr="003F4C9F" w:rsidRDefault="00951C39" w:rsidP="003C030F">
            <w:pPr>
              <w:pStyle w:val="NoSpacing"/>
              <w:rPr>
                <w:lang w:val="en-US"/>
              </w:rPr>
            </w:pPr>
            <w:r>
              <w:rPr>
                <w:lang w:val="en-US"/>
              </w:rPr>
              <w:t>id_</w:t>
            </w:r>
            <w:r w:rsidR="000D7C73">
              <w:rPr>
                <w:lang w:val="en-US"/>
              </w:rPr>
              <w:t>init</w:t>
            </w:r>
          </w:p>
        </w:tc>
        <w:tc>
          <w:tcPr>
            <w:tcW w:w="1134" w:type="dxa"/>
          </w:tcPr>
          <w:p w:rsidR="00951C39" w:rsidRPr="003F4C9F" w:rsidRDefault="00951C39" w:rsidP="003C030F">
            <w:pPr>
              <w:pStyle w:val="NoSpacing"/>
              <w:rPr>
                <w:lang w:val="en-US"/>
              </w:rPr>
            </w:pPr>
            <w:r>
              <w:rPr>
                <w:lang w:val="en-US"/>
              </w:rPr>
              <w:t>int</w:t>
            </w:r>
          </w:p>
        </w:tc>
        <w:tc>
          <w:tcPr>
            <w:tcW w:w="851" w:type="dxa"/>
          </w:tcPr>
          <w:p w:rsidR="00951C39" w:rsidRPr="003F4C9F" w:rsidRDefault="00951C39" w:rsidP="003C030F">
            <w:pPr>
              <w:pStyle w:val="NoSpacing"/>
              <w:rPr>
                <w:lang w:val="en-US"/>
              </w:rPr>
            </w:pPr>
            <w:r>
              <w:rPr>
                <w:lang w:val="en-US"/>
              </w:rPr>
              <w:t>11</w:t>
            </w:r>
          </w:p>
        </w:tc>
        <w:tc>
          <w:tcPr>
            <w:tcW w:w="2403" w:type="dxa"/>
          </w:tcPr>
          <w:p w:rsidR="00951C39" w:rsidRPr="003F4C9F" w:rsidRDefault="00951C39" w:rsidP="003C030F">
            <w:pPr>
              <w:pStyle w:val="NoSpacing"/>
              <w:rPr>
                <w:lang w:val="en-US"/>
              </w:rPr>
            </w:pPr>
            <w:r>
              <w:rPr>
                <w:lang w:val="en-US"/>
              </w:rPr>
              <w:t xml:space="preserve">Id </w:t>
            </w:r>
            <w:r w:rsidR="000D7C73">
              <w:rPr>
                <w:lang w:val="en-US"/>
              </w:rPr>
              <w:t>inisial</w:t>
            </w:r>
          </w:p>
        </w:tc>
      </w:tr>
      <w:tr w:rsidR="00951C39" w:rsidTr="004C5459">
        <w:tc>
          <w:tcPr>
            <w:tcW w:w="570" w:type="dxa"/>
          </w:tcPr>
          <w:p w:rsidR="00951C39" w:rsidRDefault="00951C39" w:rsidP="003C030F">
            <w:pPr>
              <w:pStyle w:val="NoSpacing"/>
            </w:pPr>
            <w:r>
              <w:t>2</w:t>
            </w:r>
          </w:p>
        </w:tc>
        <w:tc>
          <w:tcPr>
            <w:tcW w:w="1823" w:type="dxa"/>
          </w:tcPr>
          <w:p w:rsidR="00951C39" w:rsidRPr="003F4C9F" w:rsidRDefault="00951C39" w:rsidP="003C030F">
            <w:pPr>
              <w:pStyle w:val="NoSpacing"/>
              <w:rPr>
                <w:lang w:val="en-US"/>
              </w:rPr>
            </w:pPr>
            <w:r>
              <w:rPr>
                <w:lang w:val="en-US"/>
              </w:rPr>
              <w:t>nama_</w:t>
            </w:r>
            <w:r w:rsidR="000D7C73">
              <w:rPr>
                <w:lang w:val="en-US"/>
              </w:rPr>
              <w:t>init</w:t>
            </w:r>
          </w:p>
        </w:tc>
        <w:tc>
          <w:tcPr>
            <w:tcW w:w="1134" w:type="dxa"/>
          </w:tcPr>
          <w:p w:rsidR="00951C39" w:rsidRPr="00A96879"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25</w:t>
            </w:r>
          </w:p>
        </w:tc>
        <w:tc>
          <w:tcPr>
            <w:tcW w:w="2403" w:type="dxa"/>
          </w:tcPr>
          <w:p w:rsidR="00951C39" w:rsidRDefault="00951C39" w:rsidP="003C030F">
            <w:pPr>
              <w:pStyle w:val="NoSpacing"/>
            </w:pPr>
            <w:r>
              <w:rPr>
                <w:lang w:val="en-US"/>
              </w:rPr>
              <w:t xml:space="preserve">Nama </w:t>
            </w:r>
            <w:r w:rsidR="000D7C73">
              <w:rPr>
                <w:lang w:val="en-US"/>
              </w:rPr>
              <w:t>inisial</w:t>
            </w:r>
          </w:p>
        </w:tc>
      </w:tr>
      <w:tr w:rsidR="00951C39" w:rsidTr="004C5459">
        <w:tc>
          <w:tcPr>
            <w:tcW w:w="570" w:type="dxa"/>
          </w:tcPr>
          <w:p w:rsidR="00951C39" w:rsidRPr="003F4C9F" w:rsidRDefault="00951C39" w:rsidP="003C030F">
            <w:pPr>
              <w:pStyle w:val="NoSpacing"/>
              <w:rPr>
                <w:lang w:val="en-US"/>
              </w:rPr>
            </w:pPr>
            <w:r>
              <w:rPr>
                <w:lang w:val="en-US"/>
              </w:rPr>
              <w:t>3</w:t>
            </w:r>
          </w:p>
        </w:tc>
        <w:tc>
          <w:tcPr>
            <w:tcW w:w="1823" w:type="dxa"/>
          </w:tcPr>
          <w:p w:rsidR="00951C39" w:rsidRDefault="000D7C73" w:rsidP="003C030F">
            <w:pPr>
              <w:pStyle w:val="NoSpacing"/>
              <w:rPr>
                <w:lang w:val="en-US"/>
              </w:rPr>
            </w:pPr>
            <w:r>
              <w:rPr>
                <w:lang w:val="en-US"/>
              </w:rPr>
              <w:t>Kode_init</w:t>
            </w:r>
          </w:p>
        </w:tc>
        <w:tc>
          <w:tcPr>
            <w:tcW w:w="1134" w:type="dxa"/>
          </w:tcPr>
          <w:p w:rsidR="00951C39" w:rsidRPr="003F4C9F" w:rsidRDefault="00951C39" w:rsidP="003C030F">
            <w:pPr>
              <w:pStyle w:val="NoSpacing"/>
              <w:rPr>
                <w:lang w:val="en-US"/>
              </w:rPr>
            </w:pPr>
            <w:r>
              <w:rPr>
                <w:lang w:val="en-US"/>
              </w:rPr>
              <w:t>varchar</w:t>
            </w:r>
          </w:p>
        </w:tc>
        <w:tc>
          <w:tcPr>
            <w:tcW w:w="851" w:type="dxa"/>
          </w:tcPr>
          <w:p w:rsidR="00951C39" w:rsidRPr="00D97775" w:rsidRDefault="000D7C73" w:rsidP="003C030F">
            <w:pPr>
              <w:pStyle w:val="NoSpacing"/>
              <w:rPr>
                <w:lang w:val="en-US"/>
              </w:rPr>
            </w:pPr>
            <w:r>
              <w:rPr>
                <w:lang w:val="en-US"/>
              </w:rPr>
              <w:t>4</w:t>
            </w:r>
          </w:p>
        </w:tc>
        <w:tc>
          <w:tcPr>
            <w:tcW w:w="2403" w:type="dxa"/>
          </w:tcPr>
          <w:p w:rsidR="00951C39" w:rsidRPr="00D97775" w:rsidRDefault="000D7C73" w:rsidP="003C030F">
            <w:pPr>
              <w:pStyle w:val="NoSpacing"/>
              <w:rPr>
                <w:lang w:val="en-US"/>
              </w:rPr>
            </w:pPr>
            <w:r>
              <w:rPr>
                <w:lang w:val="en-US"/>
              </w:rPr>
              <w:t>Kode inisial</w:t>
            </w:r>
          </w:p>
        </w:tc>
      </w:tr>
    </w:tbl>
    <w:p w:rsidR="003D3AE4" w:rsidRDefault="003D3AE4" w:rsidP="00A04C43">
      <w:pPr>
        <w:pStyle w:val="analisa11"/>
      </w:pPr>
    </w:p>
    <w:p w:rsidR="003C030F" w:rsidRDefault="003C030F" w:rsidP="00A04C43">
      <w:pPr>
        <w:pStyle w:val="analisa11"/>
      </w:pPr>
    </w:p>
    <w:p w:rsidR="003D3AE4" w:rsidRPr="00F96C2A" w:rsidRDefault="003D3AE4" w:rsidP="00CE4D71">
      <w:pPr>
        <w:pStyle w:val="analisa11"/>
        <w:numPr>
          <w:ilvl w:val="0"/>
          <w:numId w:val="55"/>
        </w:numPr>
      </w:pPr>
      <w:r w:rsidRPr="00F96C2A">
        <w:lastRenderedPageBreak/>
        <w:t xml:space="preserve">Nama </w:t>
      </w:r>
      <w:r>
        <w:t>File</w:t>
      </w:r>
      <w:r>
        <w:tab/>
      </w:r>
      <w:r w:rsidRPr="00F96C2A">
        <w:t>:</w:t>
      </w:r>
      <w:r>
        <w:tab/>
      </w:r>
      <w:r w:rsidR="008D0F52">
        <w:t>user</w:t>
      </w:r>
    </w:p>
    <w:p w:rsidR="003D3AE4" w:rsidRPr="00A97203" w:rsidRDefault="003D3AE4" w:rsidP="00A04C43">
      <w:pPr>
        <w:pStyle w:val="analisa12"/>
      </w:pPr>
      <w:r>
        <w:t>Media</w:t>
      </w:r>
      <w:r>
        <w:tab/>
        <w:t>:</w:t>
      </w:r>
      <w:r>
        <w:tab/>
        <w:t>Harddisk</w:t>
      </w:r>
    </w:p>
    <w:p w:rsidR="003D3AE4" w:rsidRDefault="003D3AE4" w:rsidP="00A04C43">
      <w:pPr>
        <w:pStyle w:val="analisa12"/>
      </w:pPr>
      <w:r>
        <w:t>Organisasi</w:t>
      </w:r>
      <w:r>
        <w:tab/>
        <w:t>:</w:t>
      </w:r>
      <w:r>
        <w:tab/>
      </w:r>
      <w:r w:rsidRPr="00B918E5">
        <w:t>Index Sequential</w:t>
      </w:r>
    </w:p>
    <w:p w:rsidR="003D3AE4" w:rsidRDefault="003D3AE4" w:rsidP="00A04C43">
      <w:pPr>
        <w:pStyle w:val="analisa12"/>
      </w:pPr>
      <w:r>
        <w:t>Primary Key</w:t>
      </w:r>
      <w:r>
        <w:tab/>
        <w:t>:</w:t>
      </w:r>
      <w:r>
        <w:tab/>
        <w:t>id_</w:t>
      </w:r>
      <w:r w:rsidR="0036777E">
        <w:t>user</w:t>
      </w:r>
    </w:p>
    <w:p w:rsidR="003D3AE4" w:rsidRDefault="003D3AE4" w:rsidP="00A04C43">
      <w:pPr>
        <w:pStyle w:val="analisa12"/>
      </w:pPr>
      <w:r>
        <w:t>Panjang Record</w:t>
      </w:r>
      <w:r>
        <w:tab/>
        <w:t>:</w:t>
      </w:r>
      <w:r>
        <w:tab/>
      </w:r>
      <w:r w:rsidR="00375074">
        <w:t>116</w:t>
      </w:r>
    </w:p>
    <w:p w:rsidR="003D3AE4" w:rsidRDefault="003D3AE4" w:rsidP="00A04C43">
      <w:pPr>
        <w:pStyle w:val="analisa12"/>
      </w:pPr>
      <w:r>
        <w:t>Jumlah Record</w:t>
      </w:r>
      <w:r>
        <w:tab/>
        <w:t>:</w:t>
      </w:r>
      <w:r>
        <w:tab/>
      </w:r>
      <w:r w:rsidR="00375074">
        <w:t>116</w:t>
      </w:r>
      <w:r>
        <w:t xml:space="preserve"> x </w:t>
      </w:r>
      <w:r w:rsidR="00375074">
        <w:t>50</w:t>
      </w:r>
      <w:r>
        <w:t xml:space="preserve"> = </w:t>
      </w:r>
      <w:r w:rsidR="000E57D3">
        <w:t>5800</w:t>
      </w:r>
    </w:p>
    <w:p w:rsidR="003D3AE4" w:rsidRDefault="003D3AE4" w:rsidP="00A04C43">
      <w:pPr>
        <w:pStyle w:val="analisa12"/>
      </w:pPr>
      <w:r>
        <w:t>Struktur Data</w:t>
      </w:r>
      <w:r>
        <w:tab/>
        <w:t>:</w:t>
      </w:r>
      <w:r>
        <w:tab/>
      </w:r>
    </w:p>
    <w:p w:rsidR="003D3AE4" w:rsidRPr="00CC6281" w:rsidRDefault="003D3AE4" w:rsidP="003D3AE4">
      <w:pPr>
        <w:pStyle w:val="Caption"/>
        <w:rPr>
          <w:lang w:val="en-US"/>
        </w:rPr>
      </w:pPr>
      <w:bookmarkStart w:id="96" w:name="_Toc445497014"/>
      <w:r>
        <w:t xml:space="preserve">Tabel </w:t>
      </w:r>
      <w:r>
        <w:fldChar w:fldCharType="begin"/>
      </w:r>
      <w:r>
        <w:instrText xml:space="preserve"> SEQ Tabel \* ARABIC </w:instrText>
      </w:r>
      <w:r>
        <w:fldChar w:fldCharType="separate"/>
      </w:r>
      <w:r w:rsidR="009B2A8F">
        <w:rPr>
          <w:noProof/>
        </w:rPr>
        <w:t>7</w:t>
      </w:r>
      <w:r>
        <w:fldChar w:fldCharType="end"/>
      </w:r>
      <w:r>
        <w:rPr>
          <w:lang w:val="en-US"/>
        </w:rPr>
        <w:t xml:space="preserve">. Tabel </w:t>
      </w:r>
      <w:r w:rsidR="000E57D3">
        <w:rPr>
          <w:lang w:val="en-US"/>
        </w:rPr>
        <w:t>User</w:t>
      </w:r>
      <w:bookmarkEnd w:id="96"/>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D3AE4" w:rsidTr="004C5459">
        <w:tc>
          <w:tcPr>
            <w:tcW w:w="570" w:type="dxa"/>
          </w:tcPr>
          <w:p w:rsidR="003D3AE4" w:rsidRDefault="003D3AE4" w:rsidP="003C030F">
            <w:pPr>
              <w:pStyle w:val="NoSpacing"/>
            </w:pPr>
            <w:r>
              <w:t>No.</w:t>
            </w:r>
          </w:p>
        </w:tc>
        <w:tc>
          <w:tcPr>
            <w:tcW w:w="1823" w:type="dxa"/>
          </w:tcPr>
          <w:p w:rsidR="003D3AE4" w:rsidRDefault="003D3AE4" w:rsidP="003C030F">
            <w:pPr>
              <w:pStyle w:val="NoSpacing"/>
            </w:pPr>
            <w:r>
              <w:t>Field</w:t>
            </w:r>
          </w:p>
        </w:tc>
        <w:tc>
          <w:tcPr>
            <w:tcW w:w="1134" w:type="dxa"/>
          </w:tcPr>
          <w:p w:rsidR="003D3AE4" w:rsidRDefault="003D3AE4" w:rsidP="003C030F">
            <w:pPr>
              <w:pStyle w:val="NoSpacing"/>
            </w:pPr>
            <w:r>
              <w:t>Type</w:t>
            </w:r>
          </w:p>
        </w:tc>
        <w:tc>
          <w:tcPr>
            <w:tcW w:w="851" w:type="dxa"/>
          </w:tcPr>
          <w:p w:rsidR="003D3AE4" w:rsidRDefault="003D3AE4" w:rsidP="003C030F">
            <w:pPr>
              <w:pStyle w:val="NoSpacing"/>
            </w:pPr>
            <w:r>
              <w:t>Value</w:t>
            </w:r>
          </w:p>
        </w:tc>
        <w:tc>
          <w:tcPr>
            <w:tcW w:w="2403" w:type="dxa"/>
          </w:tcPr>
          <w:p w:rsidR="003D3AE4" w:rsidRDefault="003D3AE4" w:rsidP="003C030F">
            <w:pPr>
              <w:pStyle w:val="NoSpacing"/>
            </w:pPr>
            <w:r>
              <w:t>Keterangan</w:t>
            </w:r>
          </w:p>
        </w:tc>
      </w:tr>
      <w:tr w:rsidR="003D3AE4" w:rsidTr="004C5459">
        <w:tc>
          <w:tcPr>
            <w:tcW w:w="570" w:type="dxa"/>
          </w:tcPr>
          <w:p w:rsidR="003D3AE4" w:rsidRDefault="003D3AE4" w:rsidP="003C030F">
            <w:pPr>
              <w:pStyle w:val="NoSpacing"/>
            </w:pPr>
            <w:r>
              <w:t>1</w:t>
            </w:r>
          </w:p>
        </w:tc>
        <w:tc>
          <w:tcPr>
            <w:tcW w:w="1823" w:type="dxa"/>
          </w:tcPr>
          <w:p w:rsidR="003D3AE4" w:rsidRPr="003F4C9F" w:rsidRDefault="003D3AE4" w:rsidP="003C030F">
            <w:pPr>
              <w:pStyle w:val="NoSpacing"/>
              <w:rPr>
                <w:lang w:val="en-US"/>
              </w:rPr>
            </w:pPr>
            <w:r>
              <w:rPr>
                <w:lang w:val="en-US"/>
              </w:rPr>
              <w:t>id_</w:t>
            </w:r>
            <w:r w:rsidR="008E3A0E">
              <w:rPr>
                <w:lang w:val="en-US"/>
              </w:rPr>
              <w:t>user</w:t>
            </w:r>
          </w:p>
        </w:tc>
        <w:tc>
          <w:tcPr>
            <w:tcW w:w="1134" w:type="dxa"/>
          </w:tcPr>
          <w:p w:rsidR="003D3AE4" w:rsidRPr="003F4C9F" w:rsidRDefault="003D3AE4" w:rsidP="003C030F">
            <w:pPr>
              <w:pStyle w:val="NoSpacing"/>
              <w:rPr>
                <w:lang w:val="en-US"/>
              </w:rPr>
            </w:pPr>
            <w:r>
              <w:rPr>
                <w:lang w:val="en-US"/>
              </w:rPr>
              <w:t>int</w:t>
            </w:r>
          </w:p>
        </w:tc>
        <w:tc>
          <w:tcPr>
            <w:tcW w:w="851" w:type="dxa"/>
          </w:tcPr>
          <w:p w:rsidR="003D3AE4" w:rsidRPr="003F4C9F" w:rsidRDefault="003D3AE4" w:rsidP="003C030F">
            <w:pPr>
              <w:pStyle w:val="NoSpacing"/>
              <w:rPr>
                <w:lang w:val="en-US"/>
              </w:rPr>
            </w:pPr>
            <w:r>
              <w:rPr>
                <w:lang w:val="en-US"/>
              </w:rPr>
              <w:t>11</w:t>
            </w:r>
          </w:p>
        </w:tc>
        <w:tc>
          <w:tcPr>
            <w:tcW w:w="2403" w:type="dxa"/>
          </w:tcPr>
          <w:p w:rsidR="003D3AE4" w:rsidRPr="003F4C9F" w:rsidRDefault="003D3AE4" w:rsidP="003C030F">
            <w:pPr>
              <w:pStyle w:val="NoSpacing"/>
              <w:rPr>
                <w:lang w:val="en-US"/>
              </w:rPr>
            </w:pPr>
            <w:r>
              <w:rPr>
                <w:lang w:val="en-US"/>
              </w:rPr>
              <w:t xml:space="preserve">Id </w:t>
            </w:r>
            <w:r w:rsidR="008E3A0E">
              <w:rPr>
                <w:lang w:val="en-US"/>
              </w:rPr>
              <w:t>user</w:t>
            </w:r>
          </w:p>
        </w:tc>
      </w:tr>
      <w:tr w:rsidR="003D3AE4" w:rsidTr="004C5459">
        <w:tc>
          <w:tcPr>
            <w:tcW w:w="570" w:type="dxa"/>
          </w:tcPr>
          <w:p w:rsidR="003D3AE4" w:rsidRDefault="003D3AE4" w:rsidP="003C030F">
            <w:pPr>
              <w:pStyle w:val="NoSpacing"/>
            </w:pPr>
            <w:r>
              <w:t>2</w:t>
            </w:r>
          </w:p>
        </w:tc>
        <w:tc>
          <w:tcPr>
            <w:tcW w:w="1823" w:type="dxa"/>
          </w:tcPr>
          <w:p w:rsidR="003D3AE4" w:rsidRPr="003F4C9F" w:rsidRDefault="008E3A0E" w:rsidP="003C030F">
            <w:pPr>
              <w:pStyle w:val="NoSpacing"/>
              <w:rPr>
                <w:lang w:val="en-US"/>
              </w:rPr>
            </w:pPr>
            <w:r>
              <w:rPr>
                <w:lang w:val="en-US"/>
              </w:rPr>
              <w:t>nama</w:t>
            </w:r>
          </w:p>
        </w:tc>
        <w:tc>
          <w:tcPr>
            <w:tcW w:w="1134" w:type="dxa"/>
          </w:tcPr>
          <w:p w:rsidR="003D3AE4" w:rsidRPr="00A96879"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50</w:t>
            </w:r>
          </w:p>
        </w:tc>
        <w:tc>
          <w:tcPr>
            <w:tcW w:w="2403" w:type="dxa"/>
          </w:tcPr>
          <w:p w:rsidR="003D3AE4" w:rsidRDefault="003D3AE4" w:rsidP="003C030F">
            <w:pPr>
              <w:pStyle w:val="NoSpacing"/>
            </w:pPr>
            <w:r>
              <w:rPr>
                <w:lang w:val="en-US"/>
              </w:rPr>
              <w:t xml:space="preserve">Nama </w:t>
            </w:r>
            <w:r w:rsidR="008E3A0E">
              <w:rPr>
                <w:lang w:val="en-US"/>
              </w:rPr>
              <w:t>user</w:t>
            </w:r>
          </w:p>
        </w:tc>
      </w:tr>
      <w:tr w:rsidR="003D3AE4" w:rsidTr="004C5459">
        <w:tc>
          <w:tcPr>
            <w:tcW w:w="570" w:type="dxa"/>
          </w:tcPr>
          <w:p w:rsidR="003D3AE4" w:rsidRPr="003F4C9F" w:rsidRDefault="003D3AE4" w:rsidP="003C030F">
            <w:pPr>
              <w:pStyle w:val="NoSpacing"/>
              <w:rPr>
                <w:lang w:val="en-US"/>
              </w:rPr>
            </w:pPr>
            <w:r>
              <w:rPr>
                <w:lang w:val="en-US"/>
              </w:rPr>
              <w:t>3</w:t>
            </w:r>
          </w:p>
        </w:tc>
        <w:tc>
          <w:tcPr>
            <w:tcW w:w="1823" w:type="dxa"/>
          </w:tcPr>
          <w:p w:rsidR="003D3AE4" w:rsidRDefault="008E3A0E" w:rsidP="003C030F">
            <w:pPr>
              <w:pStyle w:val="NoSpacing"/>
              <w:rPr>
                <w:lang w:val="en-US"/>
              </w:rPr>
            </w:pPr>
            <w:r>
              <w:rPr>
                <w:lang w:val="en-US"/>
              </w:rPr>
              <w:t>email</w:t>
            </w:r>
          </w:p>
        </w:tc>
        <w:tc>
          <w:tcPr>
            <w:tcW w:w="1134" w:type="dxa"/>
          </w:tcPr>
          <w:p w:rsidR="003D3AE4" w:rsidRPr="003F4C9F" w:rsidRDefault="003D3AE4" w:rsidP="003C030F">
            <w:pPr>
              <w:pStyle w:val="NoSpacing"/>
              <w:rPr>
                <w:lang w:val="en-US"/>
              </w:rPr>
            </w:pPr>
            <w:r>
              <w:rPr>
                <w:lang w:val="en-US"/>
              </w:rPr>
              <w:t>varchar</w:t>
            </w:r>
          </w:p>
        </w:tc>
        <w:tc>
          <w:tcPr>
            <w:tcW w:w="851" w:type="dxa"/>
          </w:tcPr>
          <w:p w:rsidR="003D3AE4" w:rsidRPr="00D97775" w:rsidRDefault="008E3A0E" w:rsidP="003C030F">
            <w:pPr>
              <w:pStyle w:val="NoSpacing"/>
              <w:rPr>
                <w:lang w:val="en-US"/>
              </w:rPr>
            </w:pPr>
            <w:r>
              <w:rPr>
                <w:lang w:val="en-US"/>
              </w:rPr>
              <w:t>25</w:t>
            </w:r>
          </w:p>
        </w:tc>
        <w:tc>
          <w:tcPr>
            <w:tcW w:w="2403" w:type="dxa"/>
          </w:tcPr>
          <w:p w:rsidR="003D3AE4" w:rsidRPr="00D97775" w:rsidRDefault="008E3A0E" w:rsidP="003C030F">
            <w:pPr>
              <w:pStyle w:val="NoSpacing"/>
              <w:rPr>
                <w:lang w:val="en-US"/>
              </w:rPr>
            </w:pPr>
            <w:r>
              <w:rPr>
                <w:lang w:val="en-US"/>
              </w:rPr>
              <w:t>Email user</w:t>
            </w:r>
          </w:p>
        </w:tc>
      </w:tr>
      <w:tr w:rsidR="008E3A0E" w:rsidTr="004C5459">
        <w:tc>
          <w:tcPr>
            <w:tcW w:w="570" w:type="dxa"/>
          </w:tcPr>
          <w:p w:rsidR="008E3A0E" w:rsidRDefault="008E3A0E" w:rsidP="003C030F">
            <w:pPr>
              <w:pStyle w:val="NoSpacing"/>
              <w:rPr>
                <w:lang w:val="en-US"/>
              </w:rPr>
            </w:pPr>
            <w:r>
              <w:rPr>
                <w:lang w:val="en-US"/>
              </w:rPr>
              <w:t>4</w:t>
            </w:r>
          </w:p>
        </w:tc>
        <w:tc>
          <w:tcPr>
            <w:tcW w:w="1823" w:type="dxa"/>
          </w:tcPr>
          <w:p w:rsidR="008E3A0E" w:rsidRDefault="008E3A0E" w:rsidP="003C030F">
            <w:pPr>
              <w:pStyle w:val="NoSpacing"/>
              <w:rPr>
                <w:lang w:val="en-US"/>
              </w:rPr>
            </w:pPr>
            <w:r>
              <w:rPr>
                <w:lang w:val="en-US"/>
              </w:rPr>
              <w:t>username</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Username user</w:t>
            </w:r>
          </w:p>
        </w:tc>
      </w:tr>
      <w:tr w:rsidR="008E3A0E" w:rsidTr="004C5459">
        <w:tc>
          <w:tcPr>
            <w:tcW w:w="570" w:type="dxa"/>
          </w:tcPr>
          <w:p w:rsidR="008E3A0E" w:rsidRDefault="008E3A0E" w:rsidP="003C030F">
            <w:pPr>
              <w:pStyle w:val="NoSpacing"/>
              <w:rPr>
                <w:lang w:val="en-US"/>
              </w:rPr>
            </w:pPr>
            <w:r>
              <w:rPr>
                <w:lang w:val="en-US"/>
              </w:rPr>
              <w:t>5</w:t>
            </w:r>
          </w:p>
        </w:tc>
        <w:tc>
          <w:tcPr>
            <w:tcW w:w="1823" w:type="dxa"/>
          </w:tcPr>
          <w:p w:rsidR="008E3A0E" w:rsidRDefault="008E3A0E" w:rsidP="003C030F">
            <w:pPr>
              <w:pStyle w:val="NoSpacing"/>
              <w:rPr>
                <w:lang w:val="en-US"/>
              </w:rPr>
            </w:pPr>
            <w:r>
              <w:rPr>
                <w:lang w:val="en-US"/>
              </w:rPr>
              <w:t>password</w:t>
            </w:r>
          </w:p>
        </w:tc>
        <w:tc>
          <w:tcPr>
            <w:tcW w:w="1134" w:type="dxa"/>
          </w:tcPr>
          <w:p w:rsidR="008E3A0E" w:rsidRDefault="008E3A0E" w:rsidP="003C030F">
            <w:pPr>
              <w:pStyle w:val="NoSpacing"/>
              <w:rPr>
                <w:lang w:val="en-US"/>
              </w:rPr>
            </w:pPr>
            <w:r>
              <w:rPr>
                <w:lang w:val="en-US"/>
              </w:rPr>
              <w:t>varchar</w:t>
            </w:r>
          </w:p>
        </w:tc>
        <w:tc>
          <w:tcPr>
            <w:tcW w:w="851" w:type="dxa"/>
          </w:tcPr>
          <w:p w:rsidR="008E3A0E" w:rsidRDefault="008E3A0E" w:rsidP="003C030F">
            <w:pPr>
              <w:pStyle w:val="NoSpacing"/>
              <w:rPr>
                <w:lang w:val="en-US"/>
              </w:rPr>
            </w:pPr>
            <w:r>
              <w:rPr>
                <w:lang w:val="en-US"/>
              </w:rPr>
              <w:t>15</w:t>
            </w:r>
          </w:p>
        </w:tc>
        <w:tc>
          <w:tcPr>
            <w:tcW w:w="2403" w:type="dxa"/>
          </w:tcPr>
          <w:p w:rsidR="008E3A0E" w:rsidRDefault="008E3A0E" w:rsidP="003C030F">
            <w:pPr>
              <w:pStyle w:val="NoSpacing"/>
              <w:rPr>
                <w:lang w:val="en-US"/>
              </w:rPr>
            </w:pPr>
            <w:r>
              <w:rPr>
                <w:lang w:val="en-US"/>
              </w:rPr>
              <w:t>Password user</w:t>
            </w:r>
          </w:p>
        </w:tc>
      </w:tr>
    </w:tbl>
    <w:p w:rsidR="00951C39" w:rsidRDefault="00951C39" w:rsidP="002E5502">
      <w:pPr>
        <w:pStyle w:val="paragraf2"/>
      </w:pPr>
    </w:p>
    <w:p w:rsidR="009E3427" w:rsidRPr="00F96C2A" w:rsidRDefault="009E3427" w:rsidP="00CE4D71">
      <w:pPr>
        <w:pStyle w:val="analisa11"/>
        <w:numPr>
          <w:ilvl w:val="0"/>
          <w:numId w:val="55"/>
        </w:numPr>
      </w:pPr>
      <w:r w:rsidRPr="00F96C2A">
        <w:t xml:space="preserve">Nama </w:t>
      </w:r>
      <w:r>
        <w:t>File</w:t>
      </w:r>
      <w:r>
        <w:tab/>
      </w:r>
      <w:r w:rsidRPr="00F96C2A">
        <w:t>:</w:t>
      </w:r>
      <w:r>
        <w:tab/>
        <w:t>barang</w:t>
      </w:r>
    </w:p>
    <w:p w:rsidR="009E3427" w:rsidRPr="00A97203" w:rsidRDefault="009E3427" w:rsidP="00A04C43">
      <w:pPr>
        <w:pStyle w:val="analisa12"/>
      </w:pPr>
      <w:r>
        <w:t>Media</w:t>
      </w:r>
      <w:r>
        <w:tab/>
        <w:t>:</w:t>
      </w:r>
      <w:r>
        <w:tab/>
        <w:t>Harddisk</w:t>
      </w:r>
    </w:p>
    <w:p w:rsidR="009E3427" w:rsidRDefault="009E3427" w:rsidP="00A04C43">
      <w:pPr>
        <w:pStyle w:val="analisa12"/>
      </w:pPr>
      <w:r>
        <w:t>Organisasi</w:t>
      </w:r>
      <w:r>
        <w:tab/>
        <w:t>:</w:t>
      </w:r>
      <w:r>
        <w:tab/>
      </w:r>
      <w:r w:rsidRPr="00B918E5">
        <w:t>Index Sequential</w:t>
      </w:r>
    </w:p>
    <w:p w:rsidR="009E3427" w:rsidRDefault="009E3427" w:rsidP="00A04C43">
      <w:pPr>
        <w:pStyle w:val="analisa12"/>
      </w:pPr>
      <w:r>
        <w:t>Primary Key</w:t>
      </w:r>
      <w:r>
        <w:tab/>
        <w:t>:</w:t>
      </w:r>
      <w:r>
        <w:tab/>
        <w:t>id_barang</w:t>
      </w:r>
    </w:p>
    <w:p w:rsidR="009E3427" w:rsidRDefault="009E3427" w:rsidP="00A04C43">
      <w:pPr>
        <w:pStyle w:val="analisa12"/>
      </w:pPr>
      <w:r>
        <w:t>Panjang Record</w:t>
      </w:r>
      <w:r>
        <w:tab/>
        <w:t>:</w:t>
      </w:r>
      <w:r>
        <w:tab/>
      </w:r>
      <w:r w:rsidR="00F97EB7">
        <w:t>221</w:t>
      </w:r>
    </w:p>
    <w:p w:rsidR="009E3427" w:rsidRDefault="009E3427" w:rsidP="00A04C43">
      <w:pPr>
        <w:pStyle w:val="analisa12"/>
      </w:pPr>
      <w:r>
        <w:t>Jumlah Record</w:t>
      </w:r>
      <w:r>
        <w:tab/>
        <w:t>:</w:t>
      </w:r>
      <w:r>
        <w:tab/>
      </w:r>
      <w:r w:rsidR="00F97EB7">
        <w:t>221</w:t>
      </w:r>
      <w:r>
        <w:t xml:space="preserve"> x</w:t>
      </w:r>
      <w:r w:rsidR="00F97EB7">
        <w:t xml:space="preserve"> 10 x 12 x</w:t>
      </w:r>
      <w:r>
        <w:t xml:space="preserve"> </w:t>
      </w:r>
      <w:r w:rsidR="00826217">
        <w:t xml:space="preserve">3 </w:t>
      </w:r>
      <w:r>
        <w:t xml:space="preserve">= </w:t>
      </w:r>
      <w:r w:rsidR="00826217">
        <w:t>79200</w:t>
      </w:r>
    </w:p>
    <w:p w:rsidR="009E3427" w:rsidRDefault="009E3427" w:rsidP="00A04C43">
      <w:pPr>
        <w:pStyle w:val="analisa12"/>
      </w:pPr>
      <w:r>
        <w:t>Struktur Data</w:t>
      </w:r>
      <w:r>
        <w:tab/>
        <w:t>:</w:t>
      </w:r>
      <w:r>
        <w:tab/>
      </w:r>
    </w:p>
    <w:p w:rsidR="009E3427" w:rsidRPr="00CC6281" w:rsidRDefault="00CF67CF" w:rsidP="00CF67CF">
      <w:pPr>
        <w:pStyle w:val="Caption"/>
        <w:rPr>
          <w:lang w:val="en-US"/>
        </w:rPr>
      </w:pPr>
      <w:bookmarkStart w:id="97" w:name="_Toc445497015"/>
      <w:r>
        <w:t xml:space="preserve">Tabel </w:t>
      </w:r>
      <w:r>
        <w:fldChar w:fldCharType="begin"/>
      </w:r>
      <w:r>
        <w:instrText xml:space="preserve"> SEQ Tabel \* ARABIC </w:instrText>
      </w:r>
      <w:r>
        <w:fldChar w:fldCharType="separate"/>
      </w:r>
      <w:r w:rsidR="009B2A8F">
        <w:rPr>
          <w:noProof/>
        </w:rPr>
        <w:t>8</w:t>
      </w:r>
      <w:r>
        <w:fldChar w:fldCharType="end"/>
      </w:r>
      <w:r>
        <w:rPr>
          <w:lang w:val="en-US"/>
        </w:rPr>
        <w:t xml:space="preserve">. </w:t>
      </w:r>
      <w:r w:rsidR="009E3427">
        <w:rPr>
          <w:lang w:val="en-US"/>
        </w:rPr>
        <w:t xml:space="preserve">Tabel </w:t>
      </w:r>
      <w:r w:rsidR="000F40B1">
        <w:rPr>
          <w:lang w:val="en-US"/>
        </w:rPr>
        <w:t>b</w:t>
      </w:r>
      <w:r w:rsidR="0025164E">
        <w:rPr>
          <w:lang w:val="en-US"/>
        </w:rPr>
        <w:t>arang</w:t>
      </w:r>
      <w:bookmarkEnd w:id="97"/>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9E3427" w:rsidTr="004C5459">
        <w:tc>
          <w:tcPr>
            <w:tcW w:w="570" w:type="dxa"/>
          </w:tcPr>
          <w:p w:rsidR="009E3427" w:rsidRDefault="009E3427" w:rsidP="003C030F">
            <w:pPr>
              <w:pStyle w:val="NoSpacing"/>
            </w:pPr>
            <w:r>
              <w:t>No.</w:t>
            </w:r>
          </w:p>
        </w:tc>
        <w:tc>
          <w:tcPr>
            <w:tcW w:w="1823" w:type="dxa"/>
          </w:tcPr>
          <w:p w:rsidR="009E3427" w:rsidRDefault="009E3427" w:rsidP="003C030F">
            <w:pPr>
              <w:pStyle w:val="NoSpacing"/>
            </w:pPr>
            <w:r>
              <w:t>Field</w:t>
            </w:r>
          </w:p>
        </w:tc>
        <w:tc>
          <w:tcPr>
            <w:tcW w:w="1134" w:type="dxa"/>
          </w:tcPr>
          <w:p w:rsidR="009E3427" w:rsidRDefault="009E3427" w:rsidP="003C030F">
            <w:pPr>
              <w:pStyle w:val="NoSpacing"/>
            </w:pPr>
            <w:r>
              <w:t>Type</w:t>
            </w:r>
          </w:p>
        </w:tc>
        <w:tc>
          <w:tcPr>
            <w:tcW w:w="851" w:type="dxa"/>
          </w:tcPr>
          <w:p w:rsidR="009E3427" w:rsidRDefault="009E3427" w:rsidP="003C030F">
            <w:pPr>
              <w:pStyle w:val="NoSpacing"/>
            </w:pPr>
            <w:r>
              <w:t>Value</w:t>
            </w:r>
          </w:p>
        </w:tc>
        <w:tc>
          <w:tcPr>
            <w:tcW w:w="2403" w:type="dxa"/>
          </w:tcPr>
          <w:p w:rsidR="009E3427" w:rsidRDefault="009E3427" w:rsidP="003C030F">
            <w:pPr>
              <w:pStyle w:val="NoSpacing"/>
            </w:pPr>
            <w:r>
              <w:t>Keterangan</w:t>
            </w:r>
          </w:p>
        </w:tc>
      </w:tr>
      <w:tr w:rsidR="009E3427" w:rsidTr="004C5459">
        <w:tc>
          <w:tcPr>
            <w:tcW w:w="570" w:type="dxa"/>
          </w:tcPr>
          <w:p w:rsidR="009E3427" w:rsidRDefault="009E3427" w:rsidP="003C030F">
            <w:pPr>
              <w:pStyle w:val="NoSpacing"/>
            </w:pPr>
            <w:r>
              <w:t>1</w:t>
            </w:r>
          </w:p>
        </w:tc>
        <w:tc>
          <w:tcPr>
            <w:tcW w:w="1823" w:type="dxa"/>
          </w:tcPr>
          <w:p w:rsidR="009E3427" w:rsidRPr="003F4C9F" w:rsidRDefault="00D9474D" w:rsidP="003C030F">
            <w:pPr>
              <w:pStyle w:val="NoSpacing"/>
              <w:rPr>
                <w:lang w:val="en-US"/>
              </w:rPr>
            </w:pPr>
            <w:r>
              <w:rPr>
                <w:lang w:val="en-US"/>
              </w:rPr>
              <w:t>id_barang</w:t>
            </w:r>
          </w:p>
        </w:tc>
        <w:tc>
          <w:tcPr>
            <w:tcW w:w="1134" w:type="dxa"/>
          </w:tcPr>
          <w:p w:rsidR="009E3427" w:rsidRPr="003F4C9F" w:rsidRDefault="009E3427" w:rsidP="003C030F">
            <w:pPr>
              <w:pStyle w:val="NoSpacing"/>
              <w:rPr>
                <w:lang w:val="en-US"/>
              </w:rPr>
            </w:pPr>
            <w:r>
              <w:rPr>
                <w:lang w:val="en-US"/>
              </w:rPr>
              <w:t>int</w:t>
            </w:r>
          </w:p>
        </w:tc>
        <w:tc>
          <w:tcPr>
            <w:tcW w:w="851" w:type="dxa"/>
          </w:tcPr>
          <w:p w:rsidR="009E3427" w:rsidRPr="003F4C9F" w:rsidRDefault="009E3427" w:rsidP="003C030F">
            <w:pPr>
              <w:pStyle w:val="NoSpacing"/>
              <w:rPr>
                <w:lang w:val="en-US"/>
              </w:rPr>
            </w:pPr>
            <w:r>
              <w:rPr>
                <w:lang w:val="en-US"/>
              </w:rPr>
              <w:t>11</w:t>
            </w:r>
          </w:p>
        </w:tc>
        <w:tc>
          <w:tcPr>
            <w:tcW w:w="2403" w:type="dxa"/>
          </w:tcPr>
          <w:p w:rsidR="009E3427" w:rsidRPr="003F4C9F" w:rsidRDefault="009E3427" w:rsidP="003C030F">
            <w:pPr>
              <w:pStyle w:val="NoSpacing"/>
              <w:rPr>
                <w:lang w:val="en-US"/>
              </w:rPr>
            </w:pPr>
            <w:r>
              <w:rPr>
                <w:lang w:val="en-US"/>
              </w:rPr>
              <w:t xml:space="preserve">Id </w:t>
            </w:r>
            <w:r w:rsidR="00FF50E6">
              <w:rPr>
                <w:lang w:val="en-US"/>
              </w:rPr>
              <w:t>barang</w:t>
            </w:r>
          </w:p>
        </w:tc>
      </w:tr>
      <w:tr w:rsidR="009E3427" w:rsidTr="004C5459">
        <w:tc>
          <w:tcPr>
            <w:tcW w:w="570" w:type="dxa"/>
          </w:tcPr>
          <w:p w:rsidR="009E3427" w:rsidRDefault="009E3427" w:rsidP="003C030F">
            <w:pPr>
              <w:pStyle w:val="NoSpacing"/>
            </w:pPr>
            <w:r>
              <w:t>2</w:t>
            </w:r>
          </w:p>
        </w:tc>
        <w:tc>
          <w:tcPr>
            <w:tcW w:w="1823" w:type="dxa"/>
          </w:tcPr>
          <w:p w:rsidR="009E3427" w:rsidRPr="003F4C9F" w:rsidRDefault="00D9474D" w:rsidP="003C030F">
            <w:pPr>
              <w:pStyle w:val="NoSpacing"/>
              <w:rPr>
                <w:lang w:val="en-US"/>
              </w:rPr>
            </w:pPr>
            <w:r>
              <w:rPr>
                <w:lang w:val="en-US"/>
              </w:rPr>
              <w:t>nama_barang</w:t>
            </w:r>
          </w:p>
        </w:tc>
        <w:tc>
          <w:tcPr>
            <w:tcW w:w="1134" w:type="dxa"/>
          </w:tcPr>
          <w:p w:rsidR="009E3427" w:rsidRPr="00A96879"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50</w:t>
            </w:r>
          </w:p>
        </w:tc>
        <w:tc>
          <w:tcPr>
            <w:tcW w:w="2403" w:type="dxa"/>
          </w:tcPr>
          <w:p w:rsidR="009E3427" w:rsidRDefault="009E3427" w:rsidP="003C030F">
            <w:pPr>
              <w:pStyle w:val="NoSpacing"/>
            </w:pPr>
            <w:r>
              <w:rPr>
                <w:lang w:val="en-US"/>
              </w:rPr>
              <w:t xml:space="preserve">Nama </w:t>
            </w:r>
            <w:r w:rsidR="00FF50E6">
              <w:rPr>
                <w:lang w:val="en-US"/>
              </w:rPr>
              <w:t>barang</w:t>
            </w:r>
          </w:p>
        </w:tc>
      </w:tr>
      <w:tr w:rsidR="009E3427" w:rsidTr="004C5459">
        <w:tc>
          <w:tcPr>
            <w:tcW w:w="570" w:type="dxa"/>
          </w:tcPr>
          <w:p w:rsidR="009E3427" w:rsidRPr="003F4C9F" w:rsidRDefault="009E3427" w:rsidP="003C030F">
            <w:pPr>
              <w:pStyle w:val="NoSpacing"/>
              <w:rPr>
                <w:lang w:val="en-US"/>
              </w:rPr>
            </w:pPr>
            <w:r>
              <w:rPr>
                <w:lang w:val="en-US"/>
              </w:rPr>
              <w:t>3</w:t>
            </w:r>
          </w:p>
        </w:tc>
        <w:tc>
          <w:tcPr>
            <w:tcW w:w="1823" w:type="dxa"/>
          </w:tcPr>
          <w:p w:rsidR="009E3427" w:rsidRDefault="00D9474D" w:rsidP="003C030F">
            <w:pPr>
              <w:pStyle w:val="NoSpacing"/>
              <w:rPr>
                <w:lang w:val="en-US"/>
              </w:rPr>
            </w:pPr>
            <w:r>
              <w:rPr>
                <w:lang w:val="en-US"/>
              </w:rPr>
              <w:t>kode_barang</w:t>
            </w:r>
          </w:p>
        </w:tc>
        <w:tc>
          <w:tcPr>
            <w:tcW w:w="1134" w:type="dxa"/>
          </w:tcPr>
          <w:p w:rsidR="009E3427" w:rsidRPr="003F4C9F" w:rsidRDefault="009E3427" w:rsidP="003C030F">
            <w:pPr>
              <w:pStyle w:val="NoSpacing"/>
              <w:rPr>
                <w:lang w:val="en-US"/>
              </w:rPr>
            </w:pPr>
            <w:r>
              <w:rPr>
                <w:lang w:val="en-US"/>
              </w:rPr>
              <w:t>varchar</w:t>
            </w:r>
          </w:p>
        </w:tc>
        <w:tc>
          <w:tcPr>
            <w:tcW w:w="851" w:type="dxa"/>
          </w:tcPr>
          <w:p w:rsidR="009E3427" w:rsidRPr="00D97775" w:rsidRDefault="009E3427" w:rsidP="003C030F">
            <w:pPr>
              <w:pStyle w:val="NoSpacing"/>
              <w:rPr>
                <w:lang w:val="en-US"/>
              </w:rPr>
            </w:pPr>
            <w:r>
              <w:rPr>
                <w:lang w:val="en-US"/>
              </w:rPr>
              <w:t>25</w:t>
            </w:r>
          </w:p>
        </w:tc>
        <w:tc>
          <w:tcPr>
            <w:tcW w:w="2403" w:type="dxa"/>
          </w:tcPr>
          <w:p w:rsidR="009E3427" w:rsidRPr="00D97775" w:rsidRDefault="00FF50E6" w:rsidP="003C030F">
            <w:pPr>
              <w:pStyle w:val="NoSpacing"/>
              <w:rPr>
                <w:lang w:val="en-US"/>
              </w:rPr>
            </w:pPr>
            <w:r>
              <w:rPr>
                <w:lang w:val="en-US"/>
              </w:rPr>
              <w:t>Kode barang</w:t>
            </w:r>
          </w:p>
        </w:tc>
      </w:tr>
      <w:tr w:rsidR="009E3427" w:rsidTr="004C5459">
        <w:tc>
          <w:tcPr>
            <w:tcW w:w="570" w:type="dxa"/>
          </w:tcPr>
          <w:p w:rsidR="009E3427" w:rsidRDefault="009E3427" w:rsidP="003C030F">
            <w:pPr>
              <w:pStyle w:val="NoSpacing"/>
              <w:rPr>
                <w:lang w:val="en-US"/>
              </w:rPr>
            </w:pPr>
            <w:r>
              <w:rPr>
                <w:lang w:val="en-US"/>
              </w:rPr>
              <w:t>4</w:t>
            </w:r>
          </w:p>
        </w:tc>
        <w:tc>
          <w:tcPr>
            <w:tcW w:w="1823" w:type="dxa"/>
          </w:tcPr>
          <w:p w:rsidR="009E3427" w:rsidRDefault="00D9474D" w:rsidP="003C030F">
            <w:pPr>
              <w:pStyle w:val="NoSpacing"/>
              <w:rPr>
                <w:lang w:val="en-US"/>
              </w:rPr>
            </w:pPr>
            <w:r>
              <w:rPr>
                <w:lang w:val="en-US"/>
              </w:rPr>
              <w:t>desc_barang</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50</w:t>
            </w:r>
          </w:p>
        </w:tc>
        <w:tc>
          <w:tcPr>
            <w:tcW w:w="2403" w:type="dxa"/>
          </w:tcPr>
          <w:p w:rsidR="009E3427" w:rsidRDefault="00FF50E6" w:rsidP="003C030F">
            <w:pPr>
              <w:pStyle w:val="NoSpacing"/>
              <w:rPr>
                <w:lang w:val="en-US"/>
              </w:rPr>
            </w:pPr>
            <w:r>
              <w:rPr>
                <w:lang w:val="en-US"/>
              </w:rPr>
              <w:t>Deskripsi barang</w:t>
            </w:r>
          </w:p>
        </w:tc>
      </w:tr>
      <w:tr w:rsidR="0025164E" w:rsidTr="004C5459">
        <w:tc>
          <w:tcPr>
            <w:tcW w:w="570" w:type="dxa"/>
          </w:tcPr>
          <w:p w:rsidR="0025164E" w:rsidRDefault="0025164E" w:rsidP="003C030F">
            <w:pPr>
              <w:pStyle w:val="NoSpacing"/>
              <w:rPr>
                <w:lang w:val="en-US"/>
              </w:rPr>
            </w:pPr>
            <w:r>
              <w:rPr>
                <w:lang w:val="en-US"/>
              </w:rPr>
              <w:t>5</w:t>
            </w:r>
          </w:p>
        </w:tc>
        <w:tc>
          <w:tcPr>
            <w:tcW w:w="1823" w:type="dxa"/>
          </w:tcPr>
          <w:p w:rsidR="0025164E" w:rsidRDefault="00D9474D" w:rsidP="003C030F">
            <w:pPr>
              <w:pStyle w:val="NoSpacing"/>
              <w:rPr>
                <w:lang w:val="en-US"/>
              </w:rPr>
            </w:pPr>
            <w:r>
              <w:rPr>
                <w:lang w:val="en-US"/>
              </w:rPr>
              <w:t>harga_barang</w:t>
            </w:r>
          </w:p>
        </w:tc>
        <w:tc>
          <w:tcPr>
            <w:tcW w:w="1134" w:type="dxa"/>
          </w:tcPr>
          <w:p w:rsidR="0025164E" w:rsidRDefault="0025164E" w:rsidP="003C030F">
            <w:pPr>
              <w:pStyle w:val="NoSpacing"/>
              <w:rPr>
                <w:lang w:val="en-US"/>
              </w:rPr>
            </w:pPr>
            <w:r>
              <w:rPr>
                <w:lang w:val="en-US"/>
              </w:rPr>
              <w:t>Floa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Harga barang</w:t>
            </w:r>
          </w:p>
        </w:tc>
      </w:tr>
      <w:tr w:rsidR="0025164E" w:rsidTr="004C5459">
        <w:tc>
          <w:tcPr>
            <w:tcW w:w="570" w:type="dxa"/>
          </w:tcPr>
          <w:p w:rsidR="0025164E" w:rsidRDefault="0025164E" w:rsidP="003C030F">
            <w:pPr>
              <w:pStyle w:val="NoSpacing"/>
              <w:rPr>
                <w:lang w:val="en-US"/>
              </w:rPr>
            </w:pPr>
            <w:r>
              <w:rPr>
                <w:lang w:val="en-US"/>
              </w:rPr>
              <w:t>6</w:t>
            </w:r>
          </w:p>
        </w:tc>
        <w:tc>
          <w:tcPr>
            <w:tcW w:w="1823" w:type="dxa"/>
          </w:tcPr>
          <w:p w:rsidR="0025164E" w:rsidRDefault="00D9474D" w:rsidP="003C030F">
            <w:pPr>
              <w:pStyle w:val="NoSpacing"/>
              <w:rPr>
                <w:lang w:val="en-US"/>
              </w:rPr>
            </w:pPr>
            <w:r>
              <w:rPr>
                <w:lang w:val="en-US"/>
              </w:rPr>
              <w:t>pn</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Part number barang</w:t>
            </w:r>
          </w:p>
        </w:tc>
      </w:tr>
      <w:tr w:rsidR="0025164E" w:rsidTr="004C5459">
        <w:tc>
          <w:tcPr>
            <w:tcW w:w="570" w:type="dxa"/>
          </w:tcPr>
          <w:p w:rsidR="0025164E" w:rsidRDefault="0025164E" w:rsidP="003C030F">
            <w:pPr>
              <w:pStyle w:val="NoSpacing"/>
              <w:rPr>
                <w:lang w:val="en-US"/>
              </w:rPr>
            </w:pPr>
            <w:r>
              <w:rPr>
                <w:lang w:val="en-US"/>
              </w:rPr>
              <w:t>7</w:t>
            </w:r>
          </w:p>
        </w:tc>
        <w:tc>
          <w:tcPr>
            <w:tcW w:w="1823" w:type="dxa"/>
          </w:tcPr>
          <w:p w:rsidR="0025164E" w:rsidRDefault="00D9474D" w:rsidP="003C030F">
            <w:pPr>
              <w:pStyle w:val="NoSpacing"/>
              <w:rPr>
                <w:lang w:val="en-US"/>
              </w:rPr>
            </w:pPr>
            <w:r>
              <w:rPr>
                <w:lang w:val="en-US"/>
              </w:rPr>
              <w:t>id_produk</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produk</w:t>
            </w:r>
          </w:p>
        </w:tc>
      </w:tr>
      <w:tr w:rsidR="0025164E" w:rsidTr="004C5459">
        <w:tc>
          <w:tcPr>
            <w:tcW w:w="570" w:type="dxa"/>
          </w:tcPr>
          <w:p w:rsidR="0025164E" w:rsidRDefault="0025164E" w:rsidP="003C030F">
            <w:pPr>
              <w:pStyle w:val="NoSpacing"/>
              <w:rPr>
                <w:lang w:val="en-US"/>
              </w:rPr>
            </w:pPr>
            <w:r>
              <w:rPr>
                <w:lang w:val="en-US"/>
              </w:rPr>
              <w:lastRenderedPageBreak/>
              <w:t>8</w:t>
            </w:r>
          </w:p>
        </w:tc>
        <w:tc>
          <w:tcPr>
            <w:tcW w:w="1823" w:type="dxa"/>
          </w:tcPr>
          <w:p w:rsidR="0025164E" w:rsidRDefault="00D9474D" w:rsidP="003C030F">
            <w:pPr>
              <w:pStyle w:val="NoSpacing"/>
              <w:rPr>
                <w:lang w:val="en-US"/>
              </w:rPr>
            </w:pPr>
            <w:r>
              <w:rPr>
                <w:lang w:val="en-US"/>
              </w:rPr>
              <w:t>id_tipe</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kategori</w:t>
            </w:r>
          </w:p>
        </w:tc>
      </w:tr>
      <w:tr w:rsidR="0025164E" w:rsidTr="004C5459">
        <w:tc>
          <w:tcPr>
            <w:tcW w:w="570" w:type="dxa"/>
          </w:tcPr>
          <w:p w:rsidR="0025164E" w:rsidRDefault="0025164E" w:rsidP="003C030F">
            <w:pPr>
              <w:pStyle w:val="NoSpacing"/>
              <w:rPr>
                <w:lang w:val="en-US"/>
              </w:rPr>
            </w:pPr>
            <w:r>
              <w:rPr>
                <w:lang w:val="en-US"/>
              </w:rPr>
              <w:t>9</w:t>
            </w:r>
          </w:p>
        </w:tc>
        <w:tc>
          <w:tcPr>
            <w:tcW w:w="1823" w:type="dxa"/>
          </w:tcPr>
          <w:p w:rsidR="0025164E" w:rsidRDefault="00D9474D" w:rsidP="003C030F">
            <w:pPr>
              <w:pStyle w:val="NoSpacing"/>
              <w:rPr>
                <w:lang w:val="en-US"/>
              </w:rPr>
            </w:pPr>
            <w:r>
              <w:rPr>
                <w:lang w:val="en-US"/>
              </w:rPr>
              <w:t>id_vendor</w:t>
            </w:r>
          </w:p>
        </w:tc>
        <w:tc>
          <w:tcPr>
            <w:tcW w:w="1134" w:type="dxa"/>
          </w:tcPr>
          <w:p w:rsidR="0025164E" w:rsidRDefault="0025164E" w:rsidP="003C030F">
            <w:pPr>
              <w:pStyle w:val="NoSpacing"/>
              <w:rPr>
                <w:lang w:val="en-US"/>
              </w:rPr>
            </w:pPr>
            <w:r>
              <w:rPr>
                <w:lang w:val="en-US"/>
              </w:rPr>
              <w:t>Int</w:t>
            </w:r>
          </w:p>
        </w:tc>
        <w:tc>
          <w:tcPr>
            <w:tcW w:w="851" w:type="dxa"/>
          </w:tcPr>
          <w:p w:rsidR="0025164E" w:rsidRDefault="00FF50E6" w:rsidP="003C030F">
            <w:pPr>
              <w:pStyle w:val="NoSpacing"/>
              <w:rPr>
                <w:lang w:val="en-US"/>
              </w:rPr>
            </w:pPr>
            <w:r>
              <w:rPr>
                <w:lang w:val="en-US"/>
              </w:rPr>
              <w:t>11</w:t>
            </w:r>
          </w:p>
        </w:tc>
        <w:tc>
          <w:tcPr>
            <w:tcW w:w="2403" w:type="dxa"/>
          </w:tcPr>
          <w:p w:rsidR="0025164E" w:rsidRDefault="00FF50E6" w:rsidP="003C030F">
            <w:pPr>
              <w:pStyle w:val="NoSpacing"/>
              <w:rPr>
                <w:lang w:val="en-US"/>
              </w:rPr>
            </w:pPr>
            <w:r>
              <w:rPr>
                <w:lang w:val="en-US"/>
              </w:rPr>
              <w:t>Id vendor</w:t>
            </w:r>
          </w:p>
        </w:tc>
      </w:tr>
      <w:tr w:rsidR="009E3427" w:rsidTr="004C5459">
        <w:tc>
          <w:tcPr>
            <w:tcW w:w="570" w:type="dxa"/>
          </w:tcPr>
          <w:p w:rsidR="009E3427" w:rsidRDefault="0025164E" w:rsidP="003C030F">
            <w:pPr>
              <w:pStyle w:val="NoSpacing"/>
              <w:rPr>
                <w:lang w:val="en-US"/>
              </w:rPr>
            </w:pPr>
            <w:r>
              <w:rPr>
                <w:lang w:val="en-US"/>
              </w:rPr>
              <w:t>10</w:t>
            </w:r>
          </w:p>
        </w:tc>
        <w:tc>
          <w:tcPr>
            <w:tcW w:w="1823" w:type="dxa"/>
          </w:tcPr>
          <w:p w:rsidR="009E3427" w:rsidRDefault="00D9474D" w:rsidP="003C030F">
            <w:pPr>
              <w:pStyle w:val="NoSpacing"/>
              <w:rPr>
                <w:lang w:val="en-US"/>
              </w:rPr>
            </w:pPr>
            <w:r>
              <w:rPr>
                <w:lang w:val="en-US"/>
              </w:rPr>
              <w:t>ket</w:t>
            </w:r>
          </w:p>
        </w:tc>
        <w:tc>
          <w:tcPr>
            <w:tcW w:w="1134" w:type="dxa"/>
          </w:tcPr>
          <w:p w:rsidR="009E3427" w:rsidRDefault="009E3427" w:rsidP="003C030F">
            <w:pPr>
              <w:pStyle w:val="NoSpacing"/>
              <w:rPr>
                <w:lang w:val="en-US"/>
              </w:rPr>
            </w:pPr>
            <w:r>
              <w:rPr>
                <w:lang w:val="en-US"/>
              </w:rPr>
              <w:t>varchar</w:t>
            </w:r>
          </w:p>
        </w:tc>
        <w:tc>
          <w:tcPr>
            <w:tcW w:w="851" w:type="dxa"/>
          </w:tcPr>
          <w:p w:rsidR="009E3427" w:rsidRDefault="00FF50E6" w:rsidP="003C030F">
            <w:pPr>
              <w:pStyle w:val="NoSpacing"/>
              <w:rPr>
                <w:lang w:val="en-US"/>
              </w:rPr>
            </w:pPr>
            <w:r>
              <w:rPr>
                <w:lang w:val="en-US"/>
              </w:rPr>
              <w:t>30</w:t>
            </w:r>
          </w:p>
        </w:tc>
        <w:tc>
          <w:tcPr>
            <w:tcW w:w="2403" w:type="dxa"/>
          </w:tcPr>
          <w:p w:rsidR="009E3427" w:rsidRDefault="00FF50E6" w:rsidP="003C030F">
            <w:pPr>
              <w:pStyle w:val="NoSpacing"/>
              <w:rPr>
                <w:lang w:val="en-US"/>
              </w:rPr>
            </w:pPr>
            <w:r>
              <w:rPr>
                <w:lang w:val="en-US"/>
              </w:rPr>
              <w:t>keterangan</w:t>
            </w:r>
          </w:p>
        </w:tc>
      </w:tr>
    </w:tbl>
    <w:p w:rsidR="009E3427" w:rsidRPr="002E5502" w:rsidRDefault="009E3427" w:rsidP="009E3427">
      <w:pPr>
        <w:pStyle w:val="paragraf2"/>
      </w:pPr>
    </w:p>
    <w:p w:rsidR="000F40B1" w:rsidRPr="00F96C2A" w:rsidRDefault="000F40B1" w:rsidP="00CE4D71">
      <w:pPr>
        <w:pStyle w:val="analisa11"/>
        <w:numPr>
          <w:ilvl w:val="0"/>
          <w:numId w:val="55"/>
        </w:numPr>
      </w:pPr>
      <w:r w:rsidRPr="00F96C2A">
        <w:t xml:space="preserve">Nama </w:t>
      </w:r>
      <w:r>
        <w:t>File</w:t>
      </w:r>
      <w:r>
        <w:tab/>
      </w:r>
      <w:r w:rsidRPr="00F96C2A">
        <w:t>:</w:t>
      </w:r>
      <w:r>
        <w:tab/>
        <w:t>kategori_trxin</w:t>
      </w:r>
    </w:p>
    <w:p w:rsidR="000F40B1" w:rsidRPr="00A97203" w:rsidRDefault="000F40B1" w:rsidP="00A04C43">
      <w:pPr>
        <w:pStyle w:val="analisa12"/>
      </w:pPr>
      <w:r>
        <w:t>Media</w:t>
      </w:r>
      <w:r>
        <w:tab/>
        <w:t>:</w:t>
      </w:r>
      <w:r>
        <w:tab/>
        <w:t>Harddisk</w:t>
      </w:r>
    </w:p>
    <w:p w:rsidR="000F40B1" w:rsidRDefault="000F40B1" w:rsidP="00A04C43">
      <w:pPr>
        <w:pStyle w:val="analisa12"/>
      </w:pPr>
      <w:r>
        <w:t>Organisasi</w:t>
      </w:r>
      <w:r>
        <w:tab/>
        <w:t>:</w:t>
      </w:r>
      <w:r>
        <w:tab/>
      </w:r>
      <w:r w:rsidRPr="00B918E5">
        <w:t>Index Sequential</w:t>
      </w:r>
    </w:p>
    <w:p w:rsidR="000F40B1" w:rsidRDefault="000F40B1" w:rsidP="00A04C43">
      <w:pPr>
        <w:pStyle w:val="analisa12"/>
      </w:pPr>
      <w:r>
        <w:t>Primary Key</w:t>
      </w:r>
      <w:r>
        <w:tab/>
        <w:t>:</w:t>
      </w:r>
      <w:r>
        <w:tab/>
        <w:t>id_</w:t>
      </w:r>
      <w:r w:rsidR="00241BF8">
        <w:t>cat_trxin</w:t>
      </w:r>
    </w:p>
    <w:p w:rsidR="000F40B1" w:rsidRDefault="000F40B1" w:rsidP="00A04C43">
      <w:pPr>
        <w:pStyle w:val="analisa12"/>
      </w:pPr>
      <w:r>
        <w:t>Panjang Record</w:t>
      </w:r>
      <w:r>
        <w:tab/>
        <w:t>:</w:t>
      </w:r>
      <w:r>
        <w:tab/>
      </w:r>
      <w:r w:rsidR="003F4867">
        <w:t>22</w:t>
      </w:r>
    </w:p>
    <w:p w:rsidR="000F40B1" w:rsidRDefault="000F40B1" w:rsidP="00A04C43">
      <w:pPr>
        <w:pStyle w:val="analisa12"/>
      </w:pPr>
      <w:r>
        <w:t>Jumlah Record</w:t>
      </w:r>
      <w:r>
        <w:tab/>
        <w:t>:</w:t>
      </w:r>
      <w:r>
        <w:tab/>
      </w:r>
      <w:r w:rsidR="003F4867">
        <w:t>22</w:t>
      </w:r>
      <w:r>
        <w:t xml:space="preserve"> x </w:t>
      </w:r>
      <w:r w:rsidR="003F4867">
        <w:t>10</w:t>
      </w:r>
      <w:r>
        <w:t xml:space="preserve"> = </w:t>
      </w:r>
      <w:r w:rsidR="003F4867">
        <w:t>220</w:t>
      </w:r>
    </w:p>
    <w:p w:rsidR="000F40B1" w:rsidRDefault="000F40B1" w:rsidP="00A04C43">
      <w:pPr>
        <w:pStyle w:val="analisa12"/>
      </w:pPr>
      <w:r>
        <w:t>Struktur Data</w:t>
      </w:r>
      <w:r>
        <w:tab/>
        <w:t>:</w:t>
      </w:r>
      <w:r>
        <w:tab/>
      </w:r>
    </w:p>
    <w:p w:rsidR="000F40B1" w:rsidRPr="00CC6281" w:rsidRDefault="0096517B" w:rsidP="0096517B">
      <w:pPr>
        <w:pStyle w:val="Caption"/>
        <w:rPr>
          <w:lang w:val="en-US"/>
        </w:rPr>
      </w:pPr>
      <w:bookmarkStart w:id="98" w:name="_Toc445497016"/>
      <w:r>
        <w:t xml:space="preserve">Tabel </w:t>
      </w:r>
      <w:r>
        <w:fldChar w:fldCharType="begin"/>
      </w:r>
      <w:r>
        <w:instrText xml:space="preserve"> SEQ Tabel \* ARABIC </w:instrText>
      </w:r>
      <w:r>
        <w:fldChar w:fldCharType="separate"/>
      </w:r>
      <w:r w:rsidR="009B2A8F">
        <w:rPr>
          <w:noProof/>
        </w:rPr>
        <w:t>9</w:t>
      </w:r>
      <w:r>
        <w:fldChar w:fldCharType="end"/>
      </w:r>
      <w:r>
        <w:rPr>
          <w:lang w:val="en-US"/>
        </w:rPr>
        <w:t xml:space="preserve">. </w:t>
      </w:r>
      <w:r w:rsidR="000F40B1">
        <w:rPr>
          <w:lang w:val="en-US"/>
        </w:rPr>
        <w:t xml:space="preserve">Tabel </w:t>
      </w:r>
      <w:r>
        <w:rPr>
          <w:lang w:val="en-US"/>
        </w:rPr>
        <w:t>kategori_trxin</w:t>
      </w:r>
      <w:bookmarkEnd w:id="98"/>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0F40B1" w:rsidTr="004C5459">
        <w:tc>
          <w:tcPr>
            <w:tcW w:w="570" w:type="dxa"/>
          </w:tcPr>
          <w:p w:rsidR="000F40B1" w:rsidRDefault="000F40B1" w:rsidP="003C030F">
            <w:pPr>
              <w:pStyle w:val="NoSpacing"/>
            </w:pPr>
            <w:r>
              <w:t>No.</w:t>
            </w:r>
          </w:p>
        </w:tc>
        <w:tc>
          <w:tcPr>
            <w:tcW w:w="1823" w:type="dxa"/>
          </w:tcPr>
          <w:p w:rsidR="000F40B1" w:rsidRDefault="000F40B1" w:rsidP="003C030F">
            <w:pPr>
              <w:pStyle w:val="NoSpacing"/>
            </w:pPr>
            <w:r>
              <w:t>Field</w:t>
            </w:r>
          </w:p>
        </w:tc>
        <w:tc>
          <w:tcPr>
            <w:tcW w:w="1134" w:type="dxa"/>
          </w:tcPr>
          <w:p w:rsidR="000F40B1" w:rsidRDefault="000F40B1" w:rsidP="003C030F">
            <w:pPr>
              <w:pStyle w:val="NoSpacing"/>
            </w:pPr>
            <w:r>
              <w:t>Type</w:t>
            </w:r>
          </w:p>
        </w:tc>
        <w:tc>
          <w:tcPr>
            <w:tcW w:w="851" w:type="dxa"/>
          </w:tcPr>
          <w:p w:rsidR="000F40B1" w:rsidRDefault="000F40B1" w:rsidP="003C030F">
            <w:pPr>
              <w:pStyle w:val="NoSpacing"/>
            </w:pPr>
            <w:r>
              <w:t>Value</w:t>
            </w:r>
          </w:p>
        </w:tc>
        <w:tc>
          <w:tcPr>
            <w:tcW w:w="2403" w:type="dxa"/>
          </w:tcPr>
          <w:p w:rsidR="000F40B1" w:rsidRDefault="000F40B1" w:rsidP="003C030F">
            <w:pPr>
              <w:pStyle w:val="NoSpacing"/>
            </w:pPr>
            <w:r>
              <w:t>Keterangan</w:t>
            </w:r>
          </w:p>
        </w:tc>
      </w:tr>
      <w:tr w:rsidR="000F40B1" w:rsidTr="004C5459">
        <w:tc>
          <w:tcPr>
            <w:tcW w:w="570" w:type="dxa"/>
          </w:tcPr>
          <w:p w:rsidR="000F40B1" w:rsidRDefault="000F40B1" w:rsidP="003C030F">
            <w:pPr>
              <w:pStyle w:val="NoSpacing"/>
            </w:pPr>
            <w:r>
              <w:t>1</w:t>
            </w:r>
          </w:p>
        </w:tc>
        <w:tc>
          <w:tcPr>
            <w:tcW w:w="1823" w:type="dxa"/>
          </w:tcPr>
          <w:p w:rsidR="000F40B1" w:rsidRPr="003F4C9F" w:rsidRDefault="000F40B1" w:rsidP="003C030F">
            <w:pPr>
              <w:pStyle w:val="NoSpacing"/>
              <w:rPr>
                <w:lang w:val="en-US"/>
              </w:rPr>
            </w:pPr>
            <w:r>
              <w:rPr>
                <w:lang w:val="en-US"/>
              </w:rPr>
              <w:t>id_</w:t>
            </w:r>
            <w:r w:rsidR="00AF30FB">
              <w:rPr>
                <w:lang w:val="en-US"/>
              </w:rPr>
              <w:t>cat_trxin</w:t>
            </w:r>
          </w:p>
        </w:tc>
        <w:tc>
          <w:tcPr>
            <w:tcW w:w="1134" w:type="dxa"/>
          </w:tcPr>
          <w:p w:rsidR="000F40B1" w:rsidRPr="003F4C9F" w:rsidRDefault="00AF30FB" w:rsidP="003C030F">
            <w:pPr>
              <w:pStyle w:val="NoSpacing"/>
              <w:rPr>
                <w:lang w:val="en-US"/>
              </w:rPr>
            </w:pPr>
            <w:r>
              <w:rPr>
                <w:lang w:val="en-US"/>
              </w:rPr>
              <w:t>tiny</w:t>
            </w:r>
            <w:r w:rsidR="000F40B1">
              <w:rPr>
                <w:lang w:val="en-US"/>
              </w:rPr>
              <w:t>int</w:t>
            </w:r>
          </w:p>
        </w:tc>
        <w:tc>
          <w:tcPr>
            <w:tcW w:w="851" w:type="dxa"/>
          </w:tcPr>
          <w:p w:rsidR="000F40B1" w:rsidRPr="003F4C9F" w:rsidRDefault="00893C63" w:rsidP="003C030F">
            <w:pPr>
              <w:pStyle w:val="NoSpacing"/>
              <w:rPr>
                <w:lang w:val="en-US"/>
              </w:rPr>
            </w:pPr>
            <w:r>
              <w:rPr>
                <w:lang w:val="en-US"/>
              </w:rPr>
              <w:t>2</w:t>
            </w:r>
          </w:p>
        </w:tc>
        <w:tc>
          <w:tcPr>
            <w:tcW w:w="2403" w:type="dxa"/>
          </w:tcPr>
          <w:p w:rsidR="000F40B1" w:rsidRPr="003F4C9F" w:rsidRDefault="000F40B1" w:rsidP="003C030F">
            <w:pPr>
              <w:pStyle w:val="NoSpacing"/>
              <w:rPr>
                <w:lang w:val="en-US"/>
              </w:rPr>
            </w:pPr>
            <w:r>
              <w:rPr>
                <w:lang w:val="en-US"/>
              </w:rPr>
              <w:t xml:space="preserve">Id </w:t>
            </w:r>
            <w:r w:rsidR="00AF30FB">
              <w:rPr>
                <w:lang w:val="en-US"/>
              </w:rPr>
              <w:t>kategori transaksi input</w:t>
            </w:r>
          </w:p>
        </w:tc>
      </w:tr>
      <w:tr w:rsidR="000F40B1" w:rsidTr="004C5459">
        <w:tc>
          <w:tcPr>
            <w:tcW w:w="570" w:type="dxa"/>
          </w:tcPr>
          <w:p w:rsidR="000F40B1" w:rsidRDefault="000F40B1" w:rsidP="003C030F">
            <w:pPr>
              <w:pStyle w:val="NoSpacing"/>
            </w:pPr>
            <w:r>
              <w:t>2</w:t>
            </w:r>
          </w:p>
        </w:tc>
        <w:tc>
          <w:tcPr>
            <w:tcW w:w="1823" w:type="dxa"/>
          </w:tcPr>
          <w:p w:rsidR="000F40B1" w:rsidRPr="003F4C9F" w:rsidRDefault="000F40B1" w:rsidP="003C030F">
            <w:pPr>
              <w:pStyle w:val="NoSpacing"/>
              <w:rPr>
                <w:lang w:val="en-US"/>
              </w:rPr>
            </w:pPr>
            <w:r>
              <w:rPr>
                <w:lang w:val="en-US"/>
              </w:rPr>
              <w:t>nama</w:t>
            </w:r>
          </w:p>
        </w:tc>
        <w:tc>
          <w:tcPr>
            <w:tcW w:w="1134" w:type="dxa"/>
          </w:tcPr>
          <w:p w:rsidR="000F40B1" w:rsidRPr="00A96879"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15</w:t>
            </w:r>
          </w:p>
        </w:tc>
        <w:tc>
          <w:tcPr>
            <w:tcW w:w="2403" w:type="dxa"/>
          </w:tcPr>
          <w:p w:rsidR="000F40B1" w:rsidRDefault="000F40B1" w:rsidP="003C030F">
            <w:pPr>
              <w:pStyle w:val="NoSpacing"/>
            </w:pPr>
            <w:r>
              <w:rPr>
                <w:lang w:val="en-US"/>
              </w:rPr>
              <w:t xml:space="preserve">Nama </w:t>
            </w:r>
            <w:r w:rsidR="00AF30FB">
              <w:rPr>
                <w:lang w:val="en-US"/>
              </w:rPr>
              <w:t>kategori</w:t>
            </w:r>
          </w:p>
        </w:tc>
      </w:tr>
      <w:tr w:rsidR="000F40B1" w:rsidTr="004C5459">
        <w:tc>
          <w:tcPr>
            <w:tcW w:w="570" w:type="dxa"/>
          </w:tcPr>
          <w:p w:rsidR="000F40B1" w:rsidRPr="003F4C9F" w:rsidRDefault="000F40B1" w:rsidP="003C030F">
            <w:pPr>
              <w:pStyle w:val="NoSpacing"/>
              <w:rPr>
                <w:lang w:val="en-US"/>
              </w:rPr>
            </w:pPr>
            <w:r>
              <w:rPr>
                <w:lang w:val="en-US"/>
              </w:rPr>
              <w:t>3</w:t>
            </w:r>
          </w:p>
        </w:tc>
        <w:tc>
          <w:tcPr>
            <w:tcW w:w="1823" w:type="dxa"/>
          </w:tcPr>
          <w:p w:rsidR="000F40B1" w:rsidRDefault="00AF30FB" w:rsidP="003C030F">
            <w:pPr>
              <w:pStyle w:val="NoSpacing"/>
              <w:rPr>
                <w:lang w:val="en-US"/>
              </w:rPr>
            </w:pPr>
            <w:r>
              <w:rPr>
                <w:lang w:val="en-US"/>
              </w:rPr>
              <w:t>kode</w:t>
            </w:r>
          </w:p>
        </w:tc>
        <w:tc>
          <w:tcPr>
            <w:tcW w:w="1134" w:type="dxa"/>
          </w:tcPr>
          <w:p w:rsidR="000F40B1" w:rsidRPr="003F4C9F" w:rsidRDefault="000F40B1" w:rsidP="003C030F">
            <w:pPr>
              <w:pStyle w:val="NoSpacing"/>
              <w:rPr>
                <w:lang w:val="en-US"/>
              </w:rPr>
            </w:pPr>
            <w:r>
              <w:rPr>
                <w:lang w:val="en-US"/>
              </w:rPr>
              <w:t>varchar</w:t>
            </w:r>
          </w:p>
        </w:tc>
        <w:tc>
          <w:tcPr>
            <w:tcW w:w="851" w:type="dxa"/>
          </w:tcPr>
          <w:p w:rsidR="000F40B1" w:rsidRPr="00D97775" w:rsidRDefault="00893C63" w:rsidP="003C030F">
            <w:pPr>
              <w:pStyle w:val="NoSpacing"/>
              <w:rPr>
                <w:lang w:val="en-US"/>
              </w:rPr>
            </w:pPr>
            <w:r>
              <w:rPr>
                <w:lang w:val="en-US"/>
              </w:rPr>
              <w:t>5</w:t>
            </w:r>
          </w:p>
        </w:tc>
        <w:tc>
          <w:tcPr>
            <w:tcW w:w="2403" w:type="dxa"/>
          </w:tcPr>
          <w:p w:rsidR="000F40B1" w:rsidRPr="00D97775" w:rsidRDefault="00AF30FB" w:rsidP="003C030F">
            <w:pPr>
              <w:pStyle w:val="NoSpacing"/>
              <w:rPr>
                <w:lang w:val="en-US"/>
              </w:rPr>
            </w:pPr>
            <w:r>
              <w:rPr>
                <w:lang w:val="en-US"/>
              </w:rPr>
              <w:t>Kode kategori</w:t>
            </w:r>
          </w:p>
        </w:tc>
      </w:tr>
    </w:tbl>
    <w:p w:rsidR="003C030F" w:rsidRPr="003C030F" w:rsidRDefault="003C030F" w:rsidP="00A04C43">
      <w:pPr>
        <w:pStyle w:val="analisa11"/>
      </w:pPr>
    </w:p>
    <w:p w:rsidR="003F4867" w:rsidRPr="00F96C2A" w:rsidRDefault="003F4867" w:rsidP="00CE4D71">
      <w:pPr>
        <w:pStyle w:val="analisa11"/>
        <w:numPr>
          <w:ilvl w:val="0"/>
          <w:numId w:val="55"/>
        </w:numPr>
      </w:pPr>
      <w:r w:rsidRPr="00F96C2A">
        <w:t xml:space="preserve">Nama </w:t>
      </w:r>
      <w:r>
        <w:t>File</w:t>
      </w:r>
      <w:r>
        <w:tab/>
      </w:r>
      <w:r w:rsidRPr="00F96C2A">
        <w:t>:</w:t>
      </w:r>
      <w:r>
        <w:tab/>
      </w:r>
      <w:r w:rsidR="000A66DC">
        <w:t>kategori_trxout</w:t>
      </w:r>
    </w:p>
    <w:p w:rsidR="003F4867" w:rsidRPr="00A97203" w:rsidRDefault="003F4867" w:rsidP="00A04C43">
      <w:pPr>
        <w:pStyle w:val="analisa12"/>
      </w:pPr>
      <w:r>
        <w:t>Media</w:t>
      </w:r>
      <w:r>
        <w:tab/>
        <w:t>:</w:t>
      </w:r>
      <w:r>
        <w:tab/>
        <w:t>Harddisk</w:t>
      </w:r>
    </w:p>
    <w:p w:rsidR="003F4867" w:rsidRDefault="003F4867" w:rsidP="00A04C43">
      <w:pPr>
        <w:pStyle w:val="analisa12"/>
      </w:pPr>
      <w:r>
        <w:t>Organisasi</w:t>
      </w:r>
      <w:r>
        <w:tab/>
        <w:t>:</w:t>
      </w:r>
      <w:r>
        <w:tab/>
      </w:r>
      <w:r w:rsidRPr="00B918E5">
        <w:t>Index Sequential</w:t>
      </w:r>
    </w:p>
    <w:p w:rsidR="003F4867" w:rsidRDefault="003F4867" w:rsidP="00A04C43">
      <w:pPr>
        <w:pStyle w:val="analisa12"/>
      </w:pPr>
      <w:r>
        <w:t>Primary Key</w:t>
      </w:r>
      <w:r>
        <w:tab/>
        <w:t>:</w:t>
      </w:r>
      <w:r>
        <w:tab/>
        <w:t>id_</w:t>
      </w:r>
      <w:r w:rsidR="000A66DC">
        <w:t>cat_trxout</w:t>
      </w:r>
    </w:p>
    <w:p w:rsidR="003F4867" w:rsidRDefault="003F4867" w:rsidP="00A04C43">
      <w:pPr>
        <w:pStyle w:val="analisa12"/>
      </w:pPr>
      <w:r>
        <w:t>Panjang Record</w:t>
      </w:r>
      <w:r>
        <w:tab/>
        <w:t>:</w:t>
      </w:r>
      <w:r>
        <w:tab/>
      </w:r>
      <w:r w:rsidR="00B66C84">
        <w:t>22</w:t>
      </w:r>
    </w:p>
    <w:p w:rsidR="003F4867" w:rsidRDefault="003F4867" w:rsidP="00A04C43">
      <w:pPr>
        <w:pStyle w:val="analisa12"/>
      </w:pPr>
      <w:r>
        <w:t>Jumlah Record</w:t>
      </w:r>
      <w:r>
        <w:tab/>
        <w:t>:</w:t>
      </w:r>
      <w:r>
        <w:tab/>
      </w:r>
      <w:r w:rsidR="00B66C84">
        <w:t>22</w:t>
      </w:r>
      <w:r>
        <w:t xml:space="preserve"> x </w:t>
      </w:r>
      <w:r w:rsidR="00B66C84">
        <w:t>1</w:t>
      </w:r>
      <w:r>
        <w:t xml:space="preserve">0 = </w:t>
      </w:r>
      <w:r w:rsidR="00B66C84">
        <w:t>220</w:t>
      </w:r>
    </w:p>
    <w:p w:rsidR="003F4867" w:rsidRDefault="003F4867" w:rsidP="00A04C43">
      <w:pPr>
        <w:pStyle w:val="analisa12"/>
      </w:pPr>
      <w:r>
        <w:t>Struktur Data</w:t>
      </w:r>
      <w:r>
        <w:tab/>
        <w:t>:</w:t>
      </w:r>
      <w:r>
        <w:tab/>
      </w:r>
    </w:p>
    <w:p w:rsidR="003F4867" w:rsidRPr="00CC6281" w:rsidRDefault="000A66DC" w:rsidP="000A66DC">
      <w:pPr>
        <w:pStyle w:val="Caption"/>
        <w:rPr>
          <w:lang w:val="en-US"/>
        </w:rPr>
      </w:pPr>
      <w:bookmarkStart w:id="99" w:name="_Toc445497017"/>
      <w:r>
        <w:t xml:space="preserve">Tabel </w:t>
      </w:r>
      <w:r>
        <w:fldChar w:fldCharType="begin"/>
      </w:r>
      <w:r>
        <w:instrText xml:space="preserve"> SEQ Tabel \* ARABIC </w:instrText>
      </w:r>
      <w:r>
        <w:fldChar w:fldCharType="separate"/>
      </w:r>
      <w:r w:rsidR="009B2A8F">
        <w:rPr>
          <w:noProof/>
        </w:rPr>
        <w:t>10</w:t>
      </w:r>
      <w:r>
        <w:fldChar w:fldCharType="end"/>
      </w:r>
      <w:r>
        <w:rPr>
          <w:lang w:val="en-US"/>
        </w:rPr>
        <w:t xml:space="preserve">. </w:t>
      </w:r>
      <w:r w:rsidR="003F4867">
        <w:rPr>
          <w:lang w:val="en-US"/>
        </w:rPr>
        <w:t xml:space="preserve">Tabel </w:t>
      </w:r>
      <w:r>
        <w:rPr>
          <w:lang w:val="en-US"/>
        </w:rPr>
        <w:t>kategori_trxout</w:t>
      </w:r>
      <w:bookmarkEnd w:id="99"/>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3F4867" w:rsidTr="004C5459">
        <w:tc>
          <w:tcPr>
            <w:tcW w:w="570" w:type="dxa"/>
          </w:tcPr>
          <w:p w:rsidR="003F4867" w:rsidRDefault="003F4867" w:rsidP="003C030F">
            <w:pPr>
              <w:pStyle w:val="NoSpacing"/>
            </w:pPr>
            <w:r>
              <w:t>No.</w:t>
            </w:r>
          </w:p>
        </w:tc>
        <w:tc>
          <w:tcPr>
            <w:tcW w:w="1823" w:type="dxa"/>
          </w:tcPr>
          <w:p w:rsidR="003F4867" w:rsidRDefault="003F4867" w:rsidP="003C030F">
            <w:pPr>
              <w:pStyle w:val="NoSpacing"/>
            </w:pPr>
            <w:r>
              <w:t>Field</w:t>
            </w:r>
          </w:p>
        </w:tc>
        <w:tc>
          <w:tcPr>
            <w:tcW w:w="1134" w:type="dxa"/>
          </w:tcPr>
          <w:p w:rsidR="003F4867" w:rsidRDefault="003F4867" w:rsidP="003C030F">
            <w:pPr>
              <w:pStyle w:val="NoSpacing"/>
            </w:pPr>
            <w:r>
              <w:t>Type</w:t>
            </w:r>
          </w:p>
        </w:tc>
        <w:tc>
          <w:tcPr>
            <w:tcW w:w="851" w:type="dxa"/>
          </w:tcPr>
          <w:p w:rsidR="003F4867" w:rsidRDefault="003F4867" w:rsidP="003C030F">
            <w:pPr>
              <w:pStyle w:val="NoSpacing"/>
            </w:pPr>
            <w:r>
              <w:t>Value</w:t>
            </w:r>
          </w:p>
        </w:tc>
        <w:tc>
          <w:tcPr>
            <w:tcW w:w="2403" w:type="dxa"/>
          </w:tcPr>
          <w:p w:rsidR="003F4867" w:rsidRDefault="003F4867" w:rsidP="003C030F">
            <w:pPr>
              <w:pStyle w:val="NoSpacing"/>
            </w:pPr>
            <w:r>
              <w:t>Keterangan</w:t>
            </w:r>
          </w:p>
        </w:tc>
      </w:tr>
      <w:tr w:rsidR="000A66DC" w:rsidTr="004C5459">
        <w:tc>
          <w:tcPr>
            <w:tcW w:w="570" w:type="dxa"/>
          </w:tcPr>
          <w:p w:rsidR="000A66DC" w:rsidRDefault="000A66DC" w:rsidP="003C030F">
            <w:pPr>
              <w:pStyle w:val="NoSpacing"/>
            </w:pPr>
            <w:r>
              <w:t>1</w:t>
            </w:r>
          </w:p>
        </w:tc>
        <w:tc>
          <w:tcPr>
            <w:tcW w:w="1823" w:type="dxa"/>
          </w:tcPr>
          <w:p w:rsidR="000A66DC" w:rsidRPr="003F4C9F" w:rsidRDefault="000A66DC" w:rsidP="003C030F">
            <w:pPr>
              <w:pStyle w:val="NoSpacing"/>
              <w:rPr>
                <w:lang w:val="en-US"/>
              </w:rPr>
            </w:pPr>
            <w:r>
              <w:rPr>
                <w:lang w:val="en-US"/>
              </w:rPr>
              <w:t>id_cat_trxout</w:t>
            </w:r>
          </w:p>
        </w:tc>
        <w:tc>
          <w:tcPr>
            <w:tcW w:w="1134" w:type="dxa"/>
          </w:tcPr>
          <w:p w:rsidR="000A66DC" w:rsidRPr="003F4C9F" w:rsidRDefault="000A66DC" w:rsidP="003C030F">
            <w:pPr>
              <w:pStyle w:val="NoSpacing"/>
              <w:rPr>
                <w:lang w:val="en-US"/>
              </w:rPr>
            </w:pPr>
            <w:r>
              <w:rPr>
                <w:lang w:val="en-US"/>
              </w:rPr>
              <w:t>tinyint</w:t>
            </w:r>
          </w:p>
        </w:tc>
        <w:tc>
          <w:tcPr>
            <w:tcW w:w="851" w:type="dxa"/>
          </w:tcPr>
          <w:p w:rsidR="000A66DC" w:rsidRPr="003F4C9F" w:rsidRDefault="000A66DC" w:rsidP="003C030F">
            <w:pPr>
              <w:pStyle w:val="NoSpacing"/>
              <w:rPr>
                <w:lang w:val="en-US"/>
              </w:rPr>
            </w:pPr>
            <w:r>
              <w:rPr>
                <w:lang w:val="en-US"/>
              </w:rPr>
              <w:t>2</w:t>
            </w:r>
          </w:p>
        </w:tc>
        <w:tc>
          <w:tcPr>
            <w:tcW w:w="2403" w:type="dxa"/>
          </w:tcPr>
          <w:p w:rsidR="000A66DC" w:rsidRPr="003F4C9F" w:rsidRDefault="000A66DC" w:rsidP="003C030F">
            <w:pPr>
              <w:pStyle w:val="NoSpacing"/>
              <w:rPr>
                <w:lang w:val="en-US"/>
              </w:rPr>
            </w:pPr>
            <w:r>
              <w:rPr>
                <w:lang w:val="en-US"/>
              </w:rPr>
              <w:t>Id kategori transaksi output</w:t>
            </w:r>
          </w:p>
        </w:tc>
      </w:tr>
      <w:tr w:rsidR="000A66DC" w:rsidTr="004C5459">
        <w:tc>
          <w:tcPr>
            <w:tcW w:w="570" w:type="dxa"/>
          </w:tcPr>
          <w:p w:rsidR="000A66DC" w:rsidRDefault="000A66DC" w:rsidP="003C030F">
            <w:pPr>
              <w:pStyle w:val="NoSpacing"/>
            </w:pPr>
            <w:r>
              <w:t>2</w:t>
            </w:r>
          </w:p>
        </w:tc>
        <w:tc>
          <w:tcPr>
            <w:tcW w:w="1823" w:type="dxa"/>
          </w:tcPr>
          <w:p w:rsidR="000A66DC" w:rsidRPr="003F4C9F" w:rsidRDefault="000A66DC" w:rsidP="003C030F">
            <w:pPr>
              <w:pStyle w:val="NoSpacing"/>
              <w:rPr>
                <w:lang w:val="en-US"/>
              </w:rPr>
            </w:pPr>
            <w:r>
              <w:rPr>
                <w:lang w:val="en-US"/>
              </w:rPr>
              <w:t>nama</w:t>
            </w:r>
          </w:p>
        </w:tc>
        <w:tc>
          <w:tcPr>
            <w:tcW w:w="1134" w:type="dxa"/>
          </w:tcPr>
          <w:p w:rsidR="000A66DC" w:rsidRPr="00A96879"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15</w:t>
            </w:r>
          </w:p>
        </w:tc>
        <w:tc>
          <w:tcPr>
            <w:tcW w:w="2403" w:type="dxa"/>
          </w:tcPr>
          <w:p w:rsidR="000A66DC" w:rsidRDefault="000A66DC" w:rsidP="003C030F">
            <w:pPr>
              <w:pStyle w:val="NoSpacing"/>
            </w:pPr>
            <w:r>
              <w:rPr>
                <w:lang w:val="en-US"/>
              </w:rPr>
              <w:t>Nama kategori</w:t>
            </w:r>
          </w:p>
        </w:tc>
      </w:tr>
      <w:tr w:rsidR="000A66DC" w:rsidTr="004C5459">
        <w:tc>
          <w:tcPr>
            <w:tcW w:w="570" w:type="dxa"/>
          </w:tcPr>
          <w:p w:rsidR="000A66DC" w:rsidRPr="003F4C9F" w:rsidRDefault="000A66DC" w:rsidP="003C030F">
            <w:pPr>
              <w:pStyle w:val="NoSpacing"/>
              <w:rPr>
                <w:lang w:val="en-US"/>
              </w:rPr>
            </w:pPr>
            <w:r>
              <w:rPr>
                <w:lang w:val="en-US"/>
              </w:rPr>
              <w:lastRenderedPageBreak/>
              <w:t>3</w:t>
            </w:r>
          </w:p>
        </w:tc>
        <w:tc>
          <w:tcPr>
            <w:tcW w:w="1823" w:type="dxa"/>
          </w:tcPr>
          <w:p w:rsidR="000A66DC" w:rsidRDefault="000A66DC" w:rsidP="003C030F">
            <w:pPr>
              <w:pStyle w:val="NoSpacing"/>
              <w:rPr>
                <w:lang w:val="en-US"/>
              </w:rPr>
            </w:pPr>
            <w:r>
              <w:rPr>
                <w:lang w:val="en-US"/>
              </w:rPr>
              <w:t>kode</w:t>
            </w:r>
          </w:p>
        </w:tc>
        <w:tc>
          <w:tcPr>
            <w:tcW w:w="1134" w:type="dxa"/>
          </w:tcPr>
          <w:p w:rsidR="000A66DC" w:rsidRPr="003F4C9F" w:rsidRDefault="000A66DC" w:rsidP="003C030F">
            <w:pPr>
              <w:pStyle w:val="NoSpacing"/>
              <w:rPr>
                <w:lang w:val="en-US"/>
              </w:rPr>
            </w:pPr>
            <w:r>
              <w:rPr>
                <w:lang w:val="en-US"/>
              </w:rPr>
              <w:t>varchar</w:t>
            </w:r>
          </w:p>
        </w:tc>
        <w:tc>
          <w:tcPr>
            <w:tcW w:w="851" w:type="dxa"/>
          </w:tcPr>
          <w:p w:rsidR="000A66DC" w:rsidRPr="00D97775" w:rsidRDefault="000A66DC" w:rsidP="003C030F">
            <w:pPr>
              <w:pStyle w:val="NoSpacing"/>
              <w:rPr>
                <w:lang w:val="en-US"/>
              </w:rPr>
            </w:pPr>
            <w:r>
              <w:rPr>
                <w:lang w:val="en-US"/>
              </w:rPr>
              <w:t>5</w:t>
            </w:r>
          </w:p>
        </w:tc>
        <w:tc>
          <w:tcPr>
            <w:tcW w:w="2403" w:type="dxa"/>
          </w:tcPr>
          <w:p w:rsidR="000A66DC" w:rsidRPr="00D97775" w:rsidRDefault="000A66DC" w:rsidP="003C030F">
            <w:pPr>
              <w:pStyle w:val="NoSpacing"/>
              <w:rPr>
                <w:lang w:val="en-US"/>
              </w:rPr>
            </w:pPr>
            <w:r>
              <w:rPr>
                <w:lang w:val="en-US"/>
              </w:rPr>
              <w:t>Kode kategori</w:t>
            </w:r>
          </w:p>
        </w:tc>
      </w:tr>
    </w:tbl>
    <w:p w:rsidR="003F4867" w:rsidRPr="002E5502" w:rsidRDefault="003F4867" w:rsidP="003F4867">
      <w:pPr>
        <w:pStyle w:val="paragraf2"/>
      </w:pPr>
    </w:p>
    <w:p w:rsidR="00B66C84" w:rsidRPr="00F96C2A" w:rsidRDefault="00B66C84" w:rsidP="00CE4D71">
      <w:pPr>
        <w:pStyle w:val="analisa11"/>
        <w:numPr>
          <w:ilvl w:val="0"/>
          <w:numId w:val="55"/>
        </w:numPr>
      </w:pPr>
      <w:r w:rsidRPr="00F96C2A">
        <w:t xml:space="preserve">Nama </w:t>
      </w:r>
      <w:r>
        <w:t>File</w:t>
      </w:r>
      <w:r>
        <w:tab/>
      </w:r>
      <w:r w:rsidRPr="00F96C2A">
        <w:t>:</w:t>
      </w:r>
      <w:r>
        <w:tab/>
        <w:t>temporari_trxin</w:t>
      </w:r>
    </w:p>
    <w:p w:rsidR="00B66C84" w:rsidRPr="00A97203" w:rsidRDefault="00B66C84" w:rsidP="00A04C43">
      <w:pPr>
        <w:pStyle w:val="analisa12"/>
      </w:pPr>
      <w:r>
        <w:t>Media</w:t>
      </w:r>
      <w:r>
        <w:tab/>
        <w:t>:</w:t>
      </w:r>
      <w:r>
        <w:tab/>
        <w:t>Harddisk</w:t>
      </w:r>
    </w:p>
    <w:p w:rsidR="00B66C84" w:rsidRDefault="00B66C84" w:rsidP="00A04C43">
      <w:pPr>
        <w:pStyle w:val="analisa12"/>
      </w:pPr>
      <w:r>
        <w:t>Organisasi</w:t>
      </w:r>
      <w:r>
        <w:tab/>
        <w:t>:</w:t>
      </w:r>
      <w:r>
        <w:tab/>
      </w:r>
      <w:r w:rsidRPr="00B918E5">
        <w:t>Index Sequential</w:t>
      </w:r>
    </w:p>
    <w:p w:rsidR="00B66C84" w:rsidRDefault="00B66C84" w:rsidP="00A04C43">
      <w:pPr>
        <w:pStyle w:val="analisa12"/>
      </w:pPr>
      <w:r>
        <w:t>Primary Key</w:t>
      </w:r>
      <w:r>
        <w:tab/>
        <w:t>:</w:t>
      </w:r>
      <w:r>
        <w:tab/>
        <w:t>id_</w:t>
      </w:r>
      <w:r w:rsidR="00A35CBC">
        <w:t>temp_in</w:t>
      </w:r>
    </w:p>
    <w:p w:rsidR="00B66C84" w:rsidRDefault="00B66C84" w:rsidP="00A04C43">
      <w:pPr>
        <w:pStyle w:val="analisa12"/>
      </w:pPr>
      <w:r>
        <w:t>Panjang Record</w:t>
      </w:r>
      <w:r>
        <w:tab/>
        <w:t>:</w:t>
      </w:r>
      <w:r>
        <w:tab/>
      </w:r>
      <w:r w:rsidR="00A76791">
        <w:t>48</w:t>
      </w:r>
    </w:p>
    <w:p w:rsidR="00B66C84" w:rsidRDefault="00B66C84" w:rsidP="00A04C43">
      <w:pPr>
        <w:pStyle w:val="analisa12"/>
      </w:pPr>
      <w:r>
        <w:t>Jumlah Record</w:t>
      </w:r>
      <w:r>
        <w:tab/>
        <w:t>:</w:t>
      </w:r>
      <w:r>
        <w:tab/>
      </w:r>
      <w:r w:rsidR="00A76791">
        <w:t>48</w:t>
      </w:r>
      <w:r>
        <w:t xml:space="preserve"> x 50 = </w:t>
      </w:r>
      <w:r w:rsidR="00A76791">
        <w:t>2400</w:t>
      </w:r>
    </w:p>
    <w:p w:rsidR="00B66C84" w:rsidRDefault="00B66C84" w:rsidP="00A04C43">
      <w:pPr>
        <w:pStyle w:val="analisa12"/>
      </w:pPr>
      <w:r>
        <w:t>Struktur Data</w:t>
      </w:r>
      <w:r>
        <w:tab/>
        <w:t>:</w:t>
      </w:r>
      <w:r>
        <w:tab/>
      </w:r>
    </w:p>
    <w:p w:rsidR="00B66C84" w:rsidRPr="00CC6281" w:rsidRDefault="00AA2394" w:rsidP="00AA2394">
      <w:pPr>
        <w:pStyle w:val="Caption"/>
        <w:rPr>
          <w:lang w:val="en-US"/>
        </w:rPr>
      </w:pPr>
      <w:bookmarkStart w:id="100" w:name="_Toc445497018"/>
      <w:r>
        <w:t xml:space="preserve">Tabel </w:t>
      </w:r>
      <w:r>
        <w:fldChar w:fldCharType="begin"/>
      </w:r>
      <w:r>
        <w:instrText xml:space="preserve"> SEQ Tabel \* ARABIC </w:instrText>
      </w:r>
      <w:r>
        <w:fldChar w:fldCharType="separate"/>
      </w:r>
      <w:r w:rsidR="009B2A8F">
        <w:rPr>
          <w:noProof/>
        </w:rPr>
        <w:t>11</w:t>
      </w:r>
      <w:r>
        <w:fldChar w:fldCharType="end"/>
      </w:r>
      <w:r w:rsidR="00B66C84">
        <w:rPr>
          <w:lang w:val="en-US"/>
        </w:rPr>
        <w:t xml:space="preserve">. Tabel </w:t>
      </w:r>
      <w:r>
        <w:rPr>
          <w:lang w:val="en-US"/>
        </w:rPr>
        <w:t>temporari_trxin</w:t>
      </w:r>
      <w:bookmarkEnd w:id="100"/>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66C84" w:rsidTr="004C5459">
        <w:tc>
          <w:tcPr>
            <w:tcW w:w="570" w:type="dxa"/>
          </w:tcPr>
          <w:p w:rsidR="00B66C84" w:rsidRDefault="00B66C84" w:rsidP="003C030F">
            <w:pPr>
              <w:pStyle w:val="NoSpacing"/>
            </w:pPr>
            <w:r>
              <w:t>No.</w:t>
            </w:r>
          </w:p>
        </w:tc>
        <w:tc>
          <w:tcPr>
            <w:tcW w:w="1823" w:type="dxa"/>
          </w:tcPr>
          <w:p w:rsidR="00B66C84" w:rsidRDefault="00B66C84" w:rsidP="003C030F">
            <w:pPr>
              <w:pStyle w:val="NoSpacing"/>
            </w:pPr>
            <w:r>
              <w:t>Field</w:t>
            </w:r>
          </w:p>
        </w:tc>
        <w:tc>
          <w:tcPr>
            <w:tcW w:w="1134" w:type="dxa"/>
          </w:tcPr>
          <w:p w:rsidR="00B66C84" w:rsidRDefault="00B66C84" w:rsidP="003C030F">
            <w:pPr>
              <w:pStyle w:val="NoSpacing"/>
            </w:pPr>
            <w:r>
              <w:t>Type</w:t>
            </w:r>
          </w:p>
        </w:tc>
        <w:tc>
          <w:tcPr>
            <w:tcW w:w="851" w:type="dxa"/>
          </w:tcPr>
          <w:p w:rsidR="00B66C84" w:rsidRDefault="00B66C84" w:rsidP="003C030F">
            <w:pPr>
              <w:pStyle w:val="NoSpacing"/>
            </w:pPr>
            <w:r>
              <w:t>Value</w:t>
            </w:r>
          </w:p>
        </w:tc>
        <w:tc>
          <w:tcPr>
            <w:tcW w:w="2403" w:type="dxa"/>
          </w:tcPr>
          <w:p w:rsidR="00B66C84" w:rsidRDefault="00B66C84" w:rsidP="003C030F">
            <w:pPr>
              <w:pStyle w:val="NoSpacing"/>
            </w:pPr>
            <w:r>
              <w:t>Keterangan</w:t>
            </w:r>
          </w:p>
        </w:tc>
      </w:tr>
      <w:tr w:rsidR="00B66C84" w:rsidTr="004C5459">
        <w:tc>
          <w:tcPr>
            <w:tcW w:w="570" w:type="dxa"/>
          </w:tcPr>
          <w:p w:rsidR="00B66C84" w:rsidRDefault="00B66C84" w:rsidP="003C030F">
            <w:pPr>
              <w:pStyle w:val="NoSpacing"/>
            </w:pPr>
            <w:r>
              <w:t>1</w:t>
            </w:r>
          </w:p>
        </w:tc>
        <w:tc>
          <w:tcPr>
            <w:tcW w:w="1823" w:type="dxa"/>
          </w:tcPr>
          <w:p w:rsidR="00B66C84" w:rsidRPr="003F4C9F" w:rsidRDefault="00B66C84" w:rsidP="003C030F">
            <w:pPr>
              <w:pStyle w:val="NoSpacing"/>
              <w:rPr>
                <w:lang w:val="en-US"/>
              </w:rPr>
            </w:pPr>
            <w:r>
              <w:rPr>
                <w:lang w:val="en-US"/>
              </w:rPr>
              <w:t>id_</w:t>
            </w:r>
            <w:r w:rsidR="005A526B">
              <w:rPr>
                <w:lang w:val="en-US"/>
              </w:rPr>
              <w:t>temp_in</w:t>
            </w:r>
          </w:p>
        </w:tc>
        <w:tc>
          <w:tcPr>
            <w:tcW w:w="1134" w:type="dxa"/>
          </w:tcPr>
          <w:p w:rsidR="00B66C84" w:rsidRPr="003F4C9F" w:rsidRDefault="005A526B" w:rsidP="003C030F">
            <w:pPr>
              <w:pStyle w:val="NoSpacing"/>
              <w:rPr>
                <w:lang w:val="en-US"/>
              </w:rPr>
            </w:pPr>
            <w:r>
              <w:rPr>
                <w:lang w:val="en-US"/>
              </w:rPr>
              <w:t>smallint</w:t>
            </w:r>
          </w:p>
        </w:tc>
        <w:tc>
          <w:tcPr>
            <w:tcW w:w="851" w:type="dxa"/>
          </w:tcPr>
          <w:p w:rsidR="00B66C84" w:rsidRPr="003F4C9F" w:rsidRDefault="005A526B" w:rsidP="003C030F">
            <w:pPr>
              <w:pStyle w:val="NoSpacing"/>
              <w:rPr>
                <w:lang w:val="en-US"/>
              </w:rPr>
            </w:pPr>
            <w:r>
              <w:rPr>
                <w:lang w:val="en-US"/>
              </w:rPr>
              <w:t>5</w:t>
            </w:r>
          </w:p>
        </w:tc>
        <w:tc>
          <w:tcPr>
            <w:tcW w:w="2403" w:type="dxa"/>
          </w:tcPr>
          <w:p w:rsidR="00B66C84" w:rsidRPr="003F4C9F" w:rsidRDefault="00B66C84" w:rsidP="003C030F">
            <w:pPr>
              <w:pStyle w:val="NoSpacing"/>
              <w:rPr>
                <w:lang w:val="en-US"/>
              </w:rPr>
            </w:pPr>
            <w:r>
              <w:rPr>
                <w:lang w:val="en-US"/>
              </w:rPr>
              <w:t xml:space="preserve">Id </w:t>
            </w:r>
            <w:r w:rsidR="005A526B">
              <w:rPr>
                <w:lang w:val="en-US"/>
              </w:rPr>
              <w:t>transaksi input sementara</w:t>
            </w:r>
          </w:p>
        </w:tc>
      </w:tr>
      <w:tr w:rsidR="00B66C84" w:rsidTr="004C5459">
        <w:tc>
          <w:tcPr>
            <w:tcW w:w="570" w:type="dxa"/>
          </w:tcPr>
          <w:p w:rsidR="00B66C84" w:rsidRDefault="00B66C84" w:rsidP="003C030F">
            <w:pPr>
              <w:pStyle w:val="NoSpacing"/>
            </w:pPr>
            <w:r>
              <w:t>2</w:t>
            </w:r>
          </w:p>
        </w:tc>
        <w:tc>
          <w:tcPr>
            <w:tcW w:w="1823" w:type="dxa"/>
          </w:tcPr>
          <w:p w:rsidR="00B66C84" w:rsidRPr="003F4C9F" w:rsidRDefault="005A526B" w:rsidP="003C030F">
            <w:pPr>
              <w:pStyle w:val="NoSpacing"/>
              <w:rPr>
                <w:lang w:val="en-US"/>
              </w:rPr>
            </w:pPr>
            <w:r>
              <w:rPr>
                <w:lang w:val="en-US"/>
              </w:rPr>
              <w:t>Tgl_trxin</w:t>
            </w:r>
          </w:p>
        </w:tc>
        <w:tc>
          <w:tcPr>
            <w:tcW w:w="1134" w:type="dxa"/>
          </w:tcPr>
          <w:p w:rsidR="00B66C84" w:rsidRPr="00A96879" w:rsidRDefault="005A526B" w:rsidP="003C030F">
            <w:pPr>
              <w:pStyle w:val="NoSpacing"/>
              <w:rPr>
                <w:lang w:val="en-US"/>
              </w:rPr>
            </w:pPr>
            <w:r>
              <w:rPr>
                <w:lang w:val="en-US"/>
              </w:rPr>
              <w:t>date</w:t>
            </w:r>
          </w:p>
        </w:tc>
        <w:tc>
          <w:tcPr>
            <w:tcW w:w="851" w:type="dxa"/>
          </w:tcPr>
          <w:p w:rsidR="00B66C84" w:rsidRPr="00D97775" w:rsidRDefault="00A76791" w:rsidP="003C030F">
            <w:pPr>
              <w:pStyle w:val="NoSpacing"/>
              <w:rPr>
                <w:lang w:val="en-US"/>
              </w:rPr>
            </w:pPr>
            <w:r>
              <w:rPr>
                <w:lang w:val="en-US"/>
              </w:rPr>
              <w:t>10</w:t>
            </w:r>
          </w:p>
        </w:tc>
        <w:tc>
          <w:tcPr>
            <w:tcW w:w="2403" w:type="dxa"/>
          </w:tcPr>
          <w:p w:rsidR="00B66C84" w:rsidRPr="00A76791" w:rsidRDefault="00A76791" w:rsidP="003C030F">
            <w:pPr>
              <w:pStyle w:val="NoSpacing"/>
              <w:rPr>
                <w:lang w:val="en-US"/>
              </w:rPr>
            </w:pPr>
            <w:r>
              <w:rPr>
                <w:lang w:val="en-US"/>
              </w:rPr>
              <w:t>Tanggal transaksi</w:t>
            </w:r>
          </w:p>
        </w:tc>
      </w:tr>
      <w:tr w:rsidR="005A526B" w:rsidTr="004C5459">
        <w:tc>
          <w:tcPr>
            <w:tcW w:w="570" w:type="dxa"/>
          </w:tcPr>
          <w:p w:rsidR="005A526B" w:rsidRPr="00AA2394" w:rsidRDefault="00AA2394" w:rsidP="003C030F">
            <w:pPr>
              <w:pStyle w:val="NoSpacing"/>
              <w:rPr>
                <w:lang w:val="en-US"/>
              </w:rPr>
            </w:pPr>
            <w:r>
              <w:rPr>
                <w:lang w:val="en-US"/>
              </w:rPr>
              <w:t>3</w:t>
            </w:r>
          </w:p>
        </w:tc>
        <w:tc>
          <w:tcPr>
            <w:tcW w:w="1823" w:type="dxa"/>
          </w:tcPr>
          <w:p w:rsidR="005A526B" w:rsidRDefault="005A526B" w:rsidP="003C030F">
            <w:pPr>
              <w:pStyle w:val="NoSpacing"/>
              <w:rPr>
                <w:lang w:val="en-US"/>
              </w:rPr>
            </w:pPr>
            <w:r>
              <w:rPr>
                <w:lang w:val="en-US"/>
              </w:rPr>
              <w:t>Id_barang</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barang</w:t>
            </w:r>
          </w:p>
        </w:tc>
      </w:tr>
      <w:tr w:rsidR="005A526B" w:rsidTr="004C5459">
        <w:tc>
          <w:tcPr>
            <w:tcW w:w="570" w:type="dxa"/>
          </w:tcPr>
          <w:p w:rsidR="005A526B" w:rsidRPr="00AA2394" w:rsidRDefault="00AA2394" w:rsidP="003C030F">
            <w:pPr>
              <w:pStyle w:val="NoSpacing"/>
              <w:rPr>
                <w:lang w:val="en-US"/>
              </w:rPr>
            </w:pPr>
            <w:r>
              <w:rPr>
                <w:lang w:val="en-US"/>
              </w:rPr>
              <w:t>4</w:t>
            </w:r>
          </w:p>
        </w:tc>
        <w:tc>
          <w:tcPr>
            <w:tcW w:w="1823" w:type="dxa"/>
          </w:tcPr>
          <w:p w:rsidR="005A526B" w:rsidRDefault="005A526B" w:rsidP="003C030F">
            <w:pPr>
              <w:pStyle w:val="NoSpacing"/>
              <w:rPr>
                <w:lang w:val="en-US"/>
              </w:rPr>
            </w:pPr>
            <w:r>
              <w:rPr>
                <w:lang w:val="en-US"/>
              </w:rPr>
              <w:t>Jml_trxin</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Jumlah transaksi barang</w:t>
            </w:r>
          </w:p>
        </w:tc>
      </w:tr>
      <w:tr w:rsidR="005A526B" w:rsidTr="004C5459">
        <w:tc>
          <w:tcPr>
            <w:tcW w:w="570" w:type="dxa"/>
          </w:tcPr>
          <w:p w:rsidR="005A526B" w:rsidRPr="00AA2394" w:rsidRDefault="00AA2394" w:rsidP="003C030F">
            <w:pPr>
              <w:pStyle w:val="NoSpacing"/>
              <w:rPr>
                <w:lang w:val="en-US"/>
              </w:rPr>
            </w:pPr>
            <w:r>
              <w:rPr>
                <w:lang w:val="en-US"/>
              </w:rPr>
              <w:t>5</w:t>
            </w:r>
          </w:p>
        </w:tc>
        <w:tc>
          <w:tcPr>
            <w:tcW w:w="1823" w:type="dxa"/>
          </w:tcPr>
          <w:p w:rsidR="005A526B" w:rsidRDefault="005A526B" w:rsidP="003C030F">
            <w:pPr>
              <w:pStyle w:val="NoSpacing"/>
              <w:rPr>
                <w:lang w:val="en-US"/>
              </w:rPr>
            </w:pPr>
            <w:r>
              <w:rPr>
                <w:lang w:val="en-US"/>
              </w:rPr>
              <w:t>Id_user</w:t>
            </w:r>
          </w:p>
        </w:tc>
        <w:tc>
          <w:tcPr>
            <w:tcW w:w="1134" w:type="dxa"/>
          </w:tcPr>
          <w:p w:rsidR="005A526B" w:rsidRDefault="00AA2394" w:rsidP="003C030F">
            <w:pPr>
              <w:pStyle w:val="NoSpacing"/>
              <w:rPr>
                <w:lang w:val="en-US"/>
              </w:rPr>
            </w:pPr>
            <w:r>
              <w:rPr>
                <w:lang w:val="en-US"/>
              </w:rPr>
              <w:t>Int</w:t>
            </w:r>
          </w:p>
        </w:tc>
        <w:tc>
          <w:tcPr>
            <w:tcW w:w="851" w:type="dxa"/>
          </w:tcPr>
          <w:p w:rsidR="005A526B" w:rsidRDefault="00A76791" w:rsidP="003C030F">
            <w:pPr>
              <w:pStyle w:val="NoSpacing"/>
              <w:rPr>
                <w:lang w:val="en-US"/>
              </w:rPr>
            </w:pPr>
            <w:r>
              <w:rPr>
                <w:lang w:val="en-US"/>
              </w:rPr>
              <w:t>11</w:t>
            </w:r>
          </w:p>
        </w:tc>
        <w:tc>
          <w:tcPr>
            <w:tcW w:w="2403" w:type="dxa"/>
          </w:tcPr>
          <w:p w:rsidR="005A526B" w:rsidRPr="00A76791" w:rsidRDefault="00A76791" w:rsidP="003C030F">
            <w:pPr>
              <w:pStyle w:val="NoSpacing"/>
              <w:rPr>
                <w:lang w:val="en-US"/>
              </w:rPr>
            </w:pPr>
            <w:r>
              <w:rPr>
                <w:lang w:val="en-US"/>
              </w:rPr>
              <w:t>Id user</w:t>
            </w:r>
          </w:p>
        </w:tc>
      </w:tr>
    </w:tbl>
    <w:p w:rsidR="003F4867" w:rsidRDefault="003F4867" w:rsidP="000F40B1">
      <w:pPr>
        <w:pStyle w:val="paragraf2"/>
      </w:pPr>
    </w:p>
    <w:p w:rsidR="006C646C" w:rsidRPr="00F96C2A" w:rsidRDefault="006C646C" w:rsidP="00CE4D71">
      <w:pPr>
        <w:pStyle w:val="analisa11"/>
        <w:numPr>
          <w:ilvl w:val="0"/>
          <w:numId w:val="55"/>
        </w:numPr>
      </w:pPr>
      <w:r w:rsidRPr="00F96C2A">
        <w:t xml:space="preserve">Nama </w:t>
      </w:r>
      <w:r>
        <w:t>File</w:t>
      </w:r>
      <w:r>
        <w:tab/>
      </w:r>
      <w:r w:rsidRPr="00F96C2A">
        <w:t>:</w:t>
      </w:r>
      <w:r>
        <w:tab/>
        <w:t>temporari_trxout</w:t>
      </w:r>
    </w:p>
    <w:p w:rsidR="006C646C" w:rsidRPr="00A97203" w:rsidRDefault="006C646C" w:rsidP="00A04C43">
      <w:pPr>
        <w:pStyle w:val="analisa12"/>
      </w:pPr>
      <w:r>
        <w:t>Media</w:t>
      </w:r>
      <w:r>
        <w:tab/>
        <w:t>:</w:t>
      </w:r>
      <w:r>
        <w:tab/>
        <w:t>Harddisk</w:t>
      </w:r>
    </w:p>
    <w:p w:rsidR="006C646C" w:rsidRDefault="006C646C" w:rsidP="00A04C43">
      <w:pPr>
        <w:pStyle w:val="analisa12"/>
      </w:pPr>
      <w:r>
        <w:t>Organisasi</w:t>
      </w:r>
      <w:r>
        <w:tab/>
        <w:t>:</w:t>
      </w:r>
      <w:r>
        <w:tab/>
      </w:r>
      <w:r w:rsidRPr="00B918E5">
        <w:t>Index Sequential</w:t>
      </w:r>
    </w:p>
    <w:p w:rsidR="006C646C" w:rsidRDefault="006C646C" w:rsidP="00A04C43">
      <w:pPr>
        <w:pStyle w:val="analisa12"/>
      </w:pPr>
      <w:r>
        <w:t>Primary Key</w:t>
      </w:r>
      <w:r>
        <w:tab/>
        <w:t>:</w:t>
      </w:r>
      <w:r>
        <w:tab/>
        <w:t>id_</w:t>
      </w:r>
      <w:r w:rsidR="00E155E8">
        <w:t>temp_out</w:t>
      </w:r>
    </w:p>
    <w:p w:rsidR="006C646C" w:rsidRDefault="006C646C" w:rsidP="00A04C43">
      <w:pPr>
        <w:pStyle w:val="analisa12"/>
      </w:pPr>
      <w:r>
        <w:t>Panjang Record</w:t>
      </w:r>
      <w:r>
        <w:tab/>
        <w:t>:</w:t>
      </w:r>
      <w:r>
        <w:tab/>
        <w:t>48</w:t>
      </w:r>
    </w:p>
    <w:p w:rsidR="006C646C" w:rsidRDefault="006C646C" w:rsidP="00A04C43">
      <w:pPr>
        <w:pStyle w:val="analisa12"/>
      </w:pPr>
      <w:r>
        <w:t>Jumlah Record</w:t>
      </w:r>
      <w:r>
        <w:tab/>
        <w:t>:</w:t>
      </w:r>
      <w:r>
        <w:tab/>
        <w:t>48 x 50 = 2400</w:t>
      </w:r>
    </w:p>
    <w:p w:rsidR="006C646C" w:rsidRDefault="006C646C" w:rsidP="00A04C43">
      <w:pPr>
        <w:pStyle w:val="analisa12"/>
      </w:pPr>
      <w:r>
        <w:t>Struktur Data</w:t>
      </w:r>
      <w:r>
        <w:tab/>
        <w:t>:</w:t>
      </w:r>
      <w:r>
        <w:tab/>
      </w:r>
    </w:p>
    <w:p w:rsidR="006C646C" w:rsidRPr="00CC6281" w:rsidRDefault="006C646C" w:rsidP="006C646C">
      <w:pPr>
        <w:pStyle w:val="Caption"/>
        <w:rPr>
          <w:lang w:val="en-US"/>
        </w:rPr>
      </w:pPr>
      <w:bookmarkStart w:id="101" w:name="_Toc445497019"/>
      <w:r>
        <w:t xml:space="preserve">Tabel </w:t>
      </w:r>
      <w:r>
        <w:fldChar w:fldCharType="begin"/>
      </w:r>
      <w:r>
        <w:instrText xml:space="preserve"> SEQ Tabel \* ARABIC </w:instrText>
      </w:r>
      <w:r>
        <w:fldChar w:fldCharType="separate"/>
      </w:r>
      <w:r w:rsidR="009B2A8F">
        <w:rPr>
          <w:noProof/>
        </w:rPr>
        <w:t>12</w:t>
      </w:r>
      <w:r>
        <w:fldChar w:fldCharType="end"/>
      </w:r>
      <w:r>
        <w:rPr>
          <w:lang w:val="en-US"/>
        </w:rPr>
        <w:t>. Tabel temporari_trxin</w:t>
      </w:r>
      <w:bookmarkEnd w:id="101"/>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6C646C" w:rsidTr="004C5459">
        <w:tc>
          <w:tcPr>
            <w:tcW w:w="570" w:type="dxa"/>
          </w:tcPr>
          <w:p w:rsidR="006C646C" w:rsidRDefault="006C646C" w:rsidP="003C030F">
            <w:pPr>
              <w:pStyle w:val="NoSpacing"/>
            </w:pPr>
            <w:r>
              <w:t>No.</w:t>
            </w:r>
          </w:p>
        </w:tc>
        <w:tc>
          <w:tcPr>
            <w:tcW w:w="1823" w:type="dxa"/>
          </w:tcPr>
          <w:p w:rsidR="006C646C" w:rsidRDefault="006C646C" w:rsidP="003C030F">
            <w:pPr>
              <w:pStyle w:val="NoSpacing"/>
            </w:pPr>
            <w:r>
              <w:t>Field</w:t>
            </w:r>
          </w:p>
        </w:tc>
        <w:tc>
          <w:tcPr>
            <w:tcW w:w="1134" w:type="dxa"/>
          </w:tcPr>
          <w:p w:rsidR="006C646C" w:rsidRDefault="006C646C" w:rsidP="003C030F">
            <w:pPr>
              <w:pStyle w:val="NoSpacing"/>
            </w:pPr>
            <w:r>
              <w:t>Type</w:t>
            </w:r>
          </w:p>
        </w:tc>
        <w:tc>
          <w:tcPr>
            <w:tcW w:w="851" w:type="dxa"/>
          </w:tcPr>
          <w:p w:rsidR="006C646C" w:rsidRDefault="006C646C" w:rsidP="003C030F">
            <w:pPr>
              <w:pStyle w:val="NoSpacing"/>
            </w:pPr>
            <w:r>
              <w:t>Value</w:t>
            </w:r>
          </w:p>
        </w:tc>
        <w:tc>
          <w:tcPr>
            <w:tcW w:w="2403" w:type="dxa"/>
          </w:tcPr>
          <w:p w:rsidR="006C646C" w:rsidRDefault="006C646C" w:rsidP="003C030F">
            <w:pPr>
              <w:pStyle w:val="NoSpacing"/>
            </w:pPr>
            <w:r>
              <w:t>Keterangan</w:t>
            </w:r>
          </w:p>
        </w:tc>
      </w:tr>
      <w:tr w:rsidR="006C646C" w:rsidTr="004C5459">
        <w:tc>
          <w:tcPr>
            <w:tcW w:w="570" w:type="dxa"/>
          </w:tcPr>
          <w:p w:rsidR="006C646C" w:rsidRDefault="006C646C" w:rsidP="003C030F">
            <w:pPr>
              <w:pStyle w:val="NoSpacing"/>
            </w:pPr>
            <w:r>
              <w:t>1</w:t>
            </w:r>
          </w:p>
        </w:tc>
        <w:tc>
          <w:tcPr>
            <w:tcW w:w="1823" w:type="dxa"/>
          </w:tcPr>
          <w:p w:rsidR="006C646C" w:rsidRPr="003F4C9F" w:rsidRDefault="006C646C" w:rsidP="003C030F">
            <w:pPr>
              <w:pStyle w:val="NoSpacing"/>
              <w:rPr>
                <w:lang w:val="en-US"/>
              </w:rPr>
            </w:pPr>
            <w:r>
              <w:rPr>
                <w:lang w:val="en-US"/>
              </w:rPr>
              <w:t>id_</w:t>
            </w:r>
            <w:r w:rsidR="00E155E8">
              <w:rPr>
                <w:lang w:val="en-US"/>
              </w:rPr>
              <w:t>temp_out</w:t>
            </w:r>
          </w:p>
        </w:tc>
        <w:tc>
          <w:tcPr>
            <w:tcW w:w="1134" w:type="dxa"/>
          </w:tcPr>
          <w:p w:rsidR="006C646C" w:rsidRPr="003F4C9F" w:rsidRDefault="006C646C" w:rsidP="003C030F">
            <w:pPr>
              <w:pStyle w:val="NoSpacing"/>
              <w:rPr>
                <w:lang w:val="en-US"/>
              </w:rPr>
            </w:pPr>
            <w:r>
              <w:rPr>
                <w:lang w:val="en-US"/>
              </w:rPr>
              <w:t>smallint</w:t>
            </w:r>
          </w:p>
        </w:tc>
        <w:tc>
          <w:tcPr>
            <w:tcW w:w="851" w:type="dxa"/>
          </w:tcPr>
          <w:p w:rsidR="006C646C" w:rsidRPr="003F4C9F" w:rsidRDefault="006C646C" w:rsidP="003C030F">
            <w:pPr>
              <w:pStyle w:val="NoSpacing"/>
              <w:rPr>
                <w:lang w:val="en-US"/>
              </w:rPr>
            </w:pPr>
            <w:r>
              <w:rPr>
                <w:lang w:val="en-US"/>
              </w:rPr>
              <w:t>5</w:t>
            </w:r>
          </w:p>
        </w:tc>
        <w:tc>
          <w:tcPr>
            <w:tcW w:w="2403" w:type="dxa"/>
          </w:tcPr>
          <w:p w:rsidR="006C646C" w:rsidRPr="003F4C9F" w:rsidRDefault="006C646C" w:rsidP="003C030F">
            <w:pPr>
              <w:pStyle w:val="NoSpacing"/>
              <w:rPr>
                <w:lang w:val="en-US"/>
              </w:rPr>
            </w:pPr>
            <w:r>
              <w:rPr>
                <w:lang w:val="en-US"/>
              </w:rPr>
              <w:t>Id transaksi input sementara</w:t>
            </w:r>
          </w:p>
        </w:tc>
      </w:tr>
      <w:tr w:rsidR="006C646C" w:rsidTr="004C5459">
        <w:tc>
          <w:tcPr>
            <w:tcW w:w="570" w:type="dxa"/>
          </w:tcPr>
          <w:p w:rsidR="006C646C" w:rsidRDefault="006C646C" w:rsidP="003C030F">
            <w:pPr>
              <w:pStyle w:val="NoSpacing"/>
            </w:pPr>
            <w:r>
              <w:lastRenderedPageBreak/>
              <w:t>2</w:t>
            </w:r>
          </w:p>
        </w:tc>
        <w:tc>
          <w:tcPr>
            <w:tcW w:w="1823" w:type="dxa"/>
          </w:tcPr>
          <w:p w:rsidR="006C646C" w:rsidRPr="003F4C9F" w:rsidRDefault="006C646C" w:rsidP="003C030F">
            <w:pPr>
              <w:pStyle w:val="NoSpacing"/>
              <w:rPr>
                <w:lang w:val="en-US"/>
              </w:rPr>
            </w:pPr>
            <w:r>
              <w:rPr>
                <w:lang w:val="en-US"/>
              </w:rPr>
              <w:t>Tgl_</w:t>
            </w:r>
            <w:r w:rsidR="00E155E8">
              <w:rPr>
                <w:lang w:val="en-US"/>
              </w:rPr>
              <w:t>trxout</w:t>
            </w:r>
          </w:p>
        </w:tc>
        <w:tc>
          <w:tcPr>
            <w:tcW w:w="1134" w:type="dxa"/>
          </w:tcPr>
          <w:p w:rsidR="006C646C" w:rsidRPr="00A96879" w:rsidRDefault="006C646C" w:rsidP="003C030F">
            <w:pPr>
              <w:pStyle w:val="NoSpacing"/>
              <w:rPr>
                <w:lang w:val="en-US"/>
              </w:rPr>
            </w:pPr>
            <w:r>
              <w:rPr>
                <w:lang w:val="en-US"/>
              </w:rPr>
              <w:t>date</w:t>
            </w:r>
          </w:p>
        </w:tc>
        <w:tc>
          <w:tcPr>
            <w:tcW w:w="851" w:type="dxa"/>
          </w:tcPr>
          <w:p w:rsidR="006C646C" w:rsidRPr="00D97775" w:rsidRDefault="006C646C" w:rsidP="003C030F">
            <w:pPr>
              <w:pStyle w:val="NoSpacing"/>
              <w:rPr>
                <w:lang w:val="en-US"/>
              </w:rPr>
            </w:pPr>
            <w:r>
              <w:rPr>
                <w:lang w:val="en-US"/>
              </w:rPr>
              <w:t>10</w:t>
            </w:r>
          </w:p>
        </w:tc>
        <w:tc>
          <w:tcPr>
            <w:tcW w:w="2403" w:type="dxa"/>
          </w:tcPr>
          <w:p w:rsidR="006C646C" w:rsidRPr="00A76791" w:rsidRDefault="006C646C" w:rsidP="003C030F">
            <w:pPr>
              <w:pStyle w:val="NoSpacing"/>
              <w:rPr>
                <w:lang w:val="en-US"/>
              </w:rPr>
            </w:pPr>
            <w:r>
              <w:rPr>
                <w:lang w:val="en-US"/>
              </w:rPr>
              <w:t>Tanggal transaksi</w:t>
            </w:r>
          </w:p>
        </w:tc>
      </w:tr>
      <w:tr w:rsidR="006C646C" w:rsidTr="004C5459">
        <w:tc>
          <w:tcPr>
            <w:tcW w:w="570" w:type="dxa"/>
          </w:tcPr>
          <w:p w:rsidR="006C646C" w:rsidRPr="00AA2394" w:rsidRDefault="006C646C" w:rsidP="003C030F">
            <w:pPr>
              <w:pStyle w:val="NoSpacing"/>
              <w:rPr>
                <w:lang w:val="en-US"/>
              </w:rPr>
            </w:pPr>
            <w:r>
              <w:rPr>
                <w:lang w:val="en-US"/>
              </w:rPr>
              <w:t>3</w:t>
            </w:r>
          </w:p>
        </w:tc>
        <w:tc>
          <w:tcPr>
            <w:tcW w:w="1823" w:type="dxa"/>
          </w:tcPr>
          <w:p w:rsidR="006C646C" w:rsidRDefault="006C646C" w:rsidP="003C030F">
            <w:pPr>
              <w:pStyle w:val="NoSpacing"/>
              <w:rPr>
                <w:lang w:val="en-US"/>
              </w:rPr>
            </w:pPr>
            <w:r>
              <w:rPr>
                <w:lang w:val="en-US"/>
              </w:rPr>
              <w:t>Id_barang</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barang</w:t>
            </w:r>
          </w:p>
        </w:tc>
      </w:tr>
      <w:tr w:rsidR="006C646C" w:rsidTr="004C5459">
        <w:tc>
          <w:tcPr>
            <w:tcW w:w="570" w:type="dxa"/>
          </w:tcPr>
          <w:p w:rsidR="006C646C" w:rsidRPr="00AA2394" w:rsidRDefault="006C646C" w:rsidP="003C030F">
            <w:pPr>
              <w:pStyle w:val="NoSpacing"/>
              <w:rPr>
                <w:lang w:val="en-US"/>
              </w:rPr>
            </w:pPr>
            <w:r>
              <w:rPr>
                <w:lang w:val="en-US"/>
              </w:rPr>
              <w:t>4</w:t>
            </w:r>
          </w:p>
        </w:tc>
        <w:tc>
          <w:tcPr>
            <w:tcW w:w="1823" w:type="dxa"/>
          </w:tcPr>
          <w:p w:rsidR="006C646C" w:rsidRDefault="006C646C" w:rsidP="003C030F">
            <w:pPr>
              <w:pStyle w:val="NoSpacing"/>
              <w:rPr>
                <w:lang w:val="en-US"/>
              </w:rPr>
            </w:pPr>
            <w:r>
              <w:rPr>
                <w:lang w:val="en-US"/>
              </w:rPr>
              <w:t>Jml_</w:t>
            </w:r>
            <w:r w:rsidR="00E155E8">
              <w:rPr>
                <w:lang w:val="en-US"/>
              </w:rPr>
              <w:t>trxout</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Jumlah transaksi barang</w:t>
            </w:r>
          </w:p>
        </w:tc>
      </w:tr>
      <w:tr w:rsidR="006C646C" w:rsidTr="004C5459">
        <w:tc>
          <w:tcPr>
            <w:tcW w:w="570" w:type="dxa"/>
          </w:tcPr>
          <w:p w:rsidR="006C646C" w:rsidRPr="00AA2394" w:rsidRDefault="006C646C" w:rsidP="003C030F">
            <w:pPr>
              <w:pStyle w:val="NoSpacing"/>
              <w:rPr>
                <w:lang w:val="en-US"/>
              </w:rPr>
            </w:pPr>
            <w:r>
              <w:rPr>
                <w:lang w:val="en-US"/>
              </w:rPr>
              <w:t>5</w:t>
            </w:r>
          </w:p>
        </w:tc>
        <w:tc>
          <w:tcPr>
            <w:tcW w:w="1823" w:type="dxa"/>
          </w:tcPr>
          <w:p w:rsidR="006C646C" w:rsidRDefault="006C646C" w:rsidP="003C030F">
            <w:pPr>
              <w:pStyle w:val="NoSpacing"/>
              <w:rPr>
                <w:lang w:val="en-US"/>
              </w:rPr>
            </w:pPr>
            <w:r>
              <w:rPr>
                <w:lang w:val="en-US"/>
              </w:rPr>
              <w:t>Id_user</w:t>
            </w:r>
          </w:p>
        </w:tc>
        <w:tc>
          <w:tcPr>
            <w:tcW w:w="1134" w:type="dxa"/>
          </w:tcPr>
          <w:p w:rsidR="006C646C" w:rsidRDefault="006C646C" w:rsidP="003C030F">
            <w:pPr>
              <w:pStyle w:val="NoSpacing"/>
              <w:rPr>
                <w:lang w:val="en-US"/>
              </w:rPr>
            </w:pPr>
            <w:r>
              <w:rPr>
                <w:lang w:val="en-US"/>
              </w:rPr>
              <w:t>Int</w:t>
            </w:r>
          </w:p>
        </w:tc>
        <w:tc>
          <w:tcPr>
            <w:tcW w:w="851" w:type="dxa"/>
          </w:tcPr>
          <w:p w:rsidR="006C646C" w:rsidRDefault="006C646C" w:rsidP="003C030F">
            <w:pPr>
              <w:pStyle w:val="NoSpacing"/>
              <w:rPr>
                <w:lang w:val="en-US"/>
              </w:rPr>
            </w:pPr>
            <w:r>
              <w:rPr>
                <w:lang w:val="en-US"/>
              </w:rPr>
              <w:t>11</w:t>
            </w:r>
          </w:p>
        </w:tc>
        <w:tc>
          <w:tcPr>
            <w:tcW w:w="2403" w:type="dxa"/>
          </w:tcPr>
          <w:p w:rsidR="006C646C" w:rsidRPr="00A76791" w:rsidRDefault="006C646C" w:rsidP="003C030F">
            <w:pPr>
              <w:pStyle w:val="NoSpacing"/>
              <w:rPr>
                <w:lang w:val="en-US"/>
              </w:rPr>
            </w:pPr>
            <w:r>
              <w:rPr>
                <w:lang w:val="en-US"/>
              </w:rPr>
              <w:t>Id user</w:t>
            </w:r>
          </w:p>
        </w:tc>
      </w:tr>
    </w:tbl>
    <w:p w:rsidR="006C646C" w:rsidRPr="003C030F" w:rsidRDefault="006C646C" w:rsidP="000F40B1">
      <w:pPr>
        <w:pStyle w:val="paragraf2"/>
        <w:rPr>
          <w:sz w:val="12"/>
        </w:rPr>
      </w:pPr>
    </w:p>
    <w:p w:rsidR="00FC43BC" w:rsidRPr="00F96C2A" w:rsidRDefault="00FC43BC" w:rsidP="00CE4D71">
      <w:pPr>
        <w:pStyle w:val="analisa11"/>
        <w:numPr>
          <w:ilvl w:val="0"/>
          <w:numId w:val="55"/>
        </w:numPr>
      </w:pPr>
      <w:r w:rsidRPr="00F96C2A">
        <w:t xml:space="preserve">Nama </w:t>
      </w:r>
      <w:r>
        <w:t>File</w:t>
      </w:r>
      <w:r>
        <w:tab/>
      </w:r>
      <w:r w:rsidRPr="00F96C2A">
        <w:t>:</w:t>
      </w:r>
      <w:r>
        <w:tab/>
        <w:t>trx</w:t>
      </w:r>
      <w:r w:rsidR="00DA0EFE">
        <w:t>in</w:t>
      </w:r>
    </w:p>
    <w:p w:rsidR="00FC43BC" w:rsidRPr="00A97203" w:rsidRDefault="00FC43BC" w:rsidP="00A04C43">
      <w:pPr>
        <w:pStyle w:val="analisa12"/>
      </w:pPr>
      <w:r>
        <w:t>Media</w:t>
      </w:r>
      <w:r>
        <w:tab/>
        <w:t>:</w:t>
      </w:r>
      <w:r>
        <w:tab/>
        <w:t>Harddisk</w:t>
      </w:r>
    </w:p>
    <w:p w:rsidR="00FC43BC" w:rsidRDefault="00FC43BC" w:rsidP="00A04C43">
      <w:pPr>
        <w:pStyle w:val="analisa12"/>
      </w:pPr>
      <w:r>
        <w:t>Organisasi</w:t>
      </w:r>
      <w:r>
        <w:tab/>
        <w:t>:</w:t>
      </w:r>
      <w:r>
        <w:tab/>
      </w:r>
      <w:r w:rsidRPr="00B918E5">
        <w:t>Index Sequential</w:t>
      </w:r>
    </w:p>
    <w:p w:rsidR="00FC43BC" w:rsidRDefault="00FC43BC" w:rsidP="00A04C43">
      <w:pPr>
        <w:pStyle w:val="analisa12"/>
      </w:pPr>
      <w:r>
        <w:t>Primary Key</w:t>
      </w:r>
      <w:r>
        <w:tab/>
        <w:t>:</w:t>
      </w:r>
      <w:r>
        <w:tab/>
        <w:t>id_</w:t>
      </w:r>
      <w:r w:rsidR="00F22DFD">
        <w:t>trx</w:t>
      </w:r>
    </w:p>
    <w:p w:rsidR="00FC43BC" w:rsidRDefault="00FC43BC" w:rsidP="00A04C43">
      <w:pPr>
        <w:pStyle w:val="analisa12"/>
      </w:pPr>
      <w:r>
        <w:t>Panjang Record</w:t>
      </w:r>
      <w:r>
        <w:tab/>
        <w:t>:</w:t>
      </w:r>
      <w:r>
        <w:tab/>
      </w:r>
      <w:r w:rsidR="00F22DFD">
        <w:t>27</w:t>
      </w:r>
    </w:p>
    <w:p w:rsidR="00FC43BC" w:rsidRDefault="00FC43BC" w:rsidP="00A04C43">
      <w:pPr>
        <w:pStyle w:val="analisa12"/>
      </w:pPr>
      <w:r>
        <w:t>Jumlah Record</w:t>
      </w:r>
      <w:r>
        <w:tab/>
        <w:t>:</w:t>
      </w:r>
      <w:r>
        <w:tab/>
      </w:r>
      <w:r w:rsidR="00F22DFD">
        <w:t>27</w:t>
      </w:r>
      <w:r>
        <w:t xml:space="preserve"> </w:t>
      </w:r>
      <w:r w:rsidR="00F905E3">
        <w:t xml:space="preserve">x </w:t>
      </w:r>
      <w:r w:rsidR="00F22DFD">
        <w:t xml:space="preserve">8 x </w:t>
      </w:r>
      <w:r w:rsidR="00F905E3">
        <w:t xml:space="preserve">12 </w:t>
      </w:r>
      <w:r>
        <w:t xml:space="preserve">x </w:t>
      </w:r>
      <w:r w:rsidR="00F905E3">
        <w:t>3</w:t>
      </w:r>
      <w:r>
        <w:t xml:space="preserve"> = </w:t>
      </w:r>
      <w:r w:rsidR="00D60FFD">
        <w:t>6336</w:t>
      </w:r>
    </w:p>
    <w:p w:rsidR="00FC43BC" w:rsidRDefault="00FC43BC" w:rsidP="00A04C43">
      <w:pPr>
        <w:pStyle w:val="analisa12"/>
      </w:pPr>
      <w:r>
        <w:t>Struktur Data</w:t>
      </w:r>
      <w:r>
        <w:tab/>
        <w:t>:</w:t>
      </w:r>
      <w:r>
        <w:tab/>
      </w:r>
    </w:p>
    <w:p w:rsidR="00FC43BC" w:rsidRPr="00CC6281" w:rsidRDefault="00F22DFD" w:rsidP="00F22DFD">
      <w:pPr>
        <w:pStyle w:val="Caption"/>
        <w:rPr>
          <w:lang w:val="en-US"/>
        </w:rPr>
      </w:pPr>
      <w:bookmarkStart w:id="102" w:name="_Toc445497020"/>
      <w:r>
        <w:t xml:space="preserve">Tabel </w:t>
      </w:r>
      <w:r>
        <w:fldChar w:fldCharType="begin"/>
      </w:r>
      <w:r>
        <w:instrText xml:space="preserve"> SEQ Tabel \* ARABIC </w:instrText>
      </w:r>
      <w:r>
        <w:fldChar w:fldCharType="separate"/>
      </w:r>
      <w:r w:rsidR="009B2A8F">
        <w:rPr>
          <w:noProof/>
        </w:rPr>
        <w:t>13</w:t>
      </w:r>
      <w:r>
        <w:fldChar w:fldCharType="end"/>
      </w:r>
      <w:r>
        <w:rPr>
          <w:lang w:val="en-US"/>
        </w:rPr>
        <w:t xml:space="preserve">. </w:t>
      </w:r>
      <w:r w:rsidR="00FC43BC">
        <w:rPr>
          <w:lang w:val="en-US"/>
        </w:rPr>
        <w:t>Tabel trxin</w:t>
      </w:r>
      <w:bookmarkEnd w:id="102"/>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FC43BC" w:rsidTr="004C5459">
        <w:tc>
          <w:tcPr>
            <w:tcW w:w="570" w:type="dxa"/>
          </w:tcPr>
          <w:p w:rsidR="00FC43BC" w:rsidRDefault="00FC43BC" w:rsidP="003C030F">
            <w:pPr>
              <w:pStyle w:val="NoSpacing"/>
            </w:pPr>
            <w:r>
              <w:t>No.</w:t>
            </w:r>
          </w:p>
        </w:tc>
        <w:tc>
          <w:tcPr>
            <w:tcW w:w="1823" w:type="dxa"/>
          </w:tcPr>
          <w:p w:rsidR="00FC43BC" w:rsidRDefault="00FC43BC" w:rsidP="003C030F">
            <w:pPr>
              <w:pStyle w:val="NoSpacing"/>
            </w:pPr>
            <w:r>
              <w:t>Field</w:t>
            </w:r>
          </w:p>
        </w:tc>
        <w:tc>
          <w:tcPr>
            <w:tcW w:w="1134" w:type="dxa"/>
          </w:tcPr>
          <w:p w:rsidR="00FC43BC" w:rsidRDefault="00FC43BC" w:rsidP="003C030F">
            <w:pPr>
              <w:pStyle w:val="NoSpacing"/>
            </w:pPr>
            <w:r>
              <w:t>Type</w:t>
            </w:r>
          </w:p>
        </w:tc>
        <w:tc>
          <w:tcPr>
            <w:tcW w:w="851" w:type="dxa"/>
          </w:tcPr>
          <w:p w:rsidR="00FC43BC" w:rsidRDefault="00FC43BC" w:rsidP="003C030F">
            <w:pPr>
              <w:pStyle w:val="NoSpacing"/>
            </w:pPr>
            <w:r>
              <w:t>Value</w:t>
            </w:r>
          </w:p>
        </w:tc>
        <w:tc>
          <w:tcPr>
            <w:tcW w:w="2403" w:type="dxa"/>
          </w:tcPr>
          <w:p w:rsidR="00FC43BC" w:rsidRDefault="00FC43BC" w:rsidP="003C030F">
            <w:pPr>
              <w:pStyle w:val="NoSpacing"/>
            </w:pPr>
            <w:r>
              <w:t>Keterangan</w:t>
            </w:r>
          </w:p>
        </w:tc>
      </w:tr>
      <w:tr w:rsidR="00FC43BC" w:rsidTr="004C5459">
        <w:tc>
          <w:tcPr>
            <w:tcW w:w="570" w:type="dxa"/>
          </w:tcPr>
          <w:p w:rsidR="00FC43BC" w:rsidRDefault="00FC43BC" w:rsidP="003C030F">
            <w:pPr>
              <w:pStyle w:val="NoSpacing"/>
            </w:pPr>
            <w:r>
              <w:t>1</w:t>
            </w:r>
          </w:p>
        </w:tc>
        <w:tc>
          <w:tcPr>
            <w:tcW w:w="1823" w:type="dxa"/>
          </w:tcPr>
          <w:p w:rsidR="00FC43BC" w:rsidRPr="003F4C9F" w:rsidRDefault="00FC43BC" w:rsidP="003C030F">
            <w:pPr>
              <w:pStyle w:val="NoSpacing"/>
              <w:rPr>
                <w:lang w:val="en-US"/>
              </w:rPr>
            </w:pPr>
            <w:r>
              <w:rPr>
                <w:lang w:val="en-US"/>
              </w:rPr>
              <w:t>id_</w:t>
            </w:r>
            <w:r w:rsidR="00F22DFD">
              <w:rPr>
                <w:lang w:val="en-US"/>
              </w:rPr>
              <w:t>trx</w:t>
            </w:r>
          </w:p>
        </w:tc>
        <w:tc>
          <w:tcPr>
            <w:tcW w:w="1134" w:type="dxa"/>
          </w:tcPr>
          <w:p w:rsidR="00FC43BC" w:rsidRPr="003F4C9F" w:rsidRDefault="00C40D79" w:rsidP="003C030F">
            <w:pPr>
              <w:pStyle w:val="NoSpacing"/>
              <w:rPr>
                <w:lang w:val="en-US"/>
              </w:rPr>
            </w:pPr>
            <w:r>
              <w:rPr>
                <w:lang w:val="en-US"/>
              </w:rPr>
              <w:t xml:space="preserve">Int </w:t>
            </w:r>
          </w:p>
        </w:tc>
        <w:tc>
          <w:tcPr>
            <w:tcW w:w="851" w:type="dxa"/>
          </w:tcPr>
          <w:p w:rsidR="00FC43BC" w:rsidRPr="003F4C9F" w:rsidRDefault="00C40D79" w:rsidP="003C030F">
            <w:pPr>
              <w:pStyle w:val="NoSpacing"/>
              <w:rPr>
                <w:lang w:val="en-US"/>
              </w:rPr>
            </w:pPr>
            <w:r>
              <w:rPr>
                <w:lang w:val="en-US"/>
              </w:rPr>
              <w:t>11</w:t>
            </w:r>
          </w:p>
        </w:tc>
        <w:tc>
          <w:tcPr>
            <w:tcW w:w="2403" w:type="dxa"/>
          </w:tcPr>
          <w:p w:rsidR="00FC43BC" w:rsidRPr="003F4C9F" w:rsidRDefault="00FC43BC" w:rsidP="003C030F">
            <w:pPr>
              <w:pStyle w:val="NoSpacing"/>
              <w:rPr>
                <w:lang w:val="en-US"/>
              </w:rPr>
            </w:pPr>
            <w:r>
              <w:rPr>
                <w:lang w:val="en-US"/>
              </w:rPr>
              <w:t xml:space="preserve">Id transaksi input </w:t>
            </w:r>
          </w:p>
        </w:tc>
      </w:tr>
      <w:tr w:rsidR="00FC43BC" w:rsidTr="004C5459">
        <w:tc>
          <w:tcPr>
            <w:tcW w:w="570" w:type="dxa"/>
          </w:tcPr>
          <w:p w:rsidR="00FC43BC" w:rsidRPr="00AA2394" w:rsidRDefault="00F22DFD" w:rsidP="003C030F">
            <w:pPr>
              <w:pStyle w:val="NoSpacing"/>
              <w:rPr>
                <w:lang w:val="en-US"/>
              </w:rPr>
            </w:pPr>
            <w:r>
              <w:rPr>
                <w:lang w:val="en-US"/>
              </w:rPr>
              <w:t>2</w:t>
            </w:r>
          </w:p>
        </w:tc>
        <w:tc>
          <w:tcPr>
            <w:tcW w:w="1823" w:type="dxa"/>
          </w:tcPr>
          <w:p w:rsidR="00FC43BC" w:rsidRDefault="00FC43BC" w:rsidP="003C030F">
            <w:pPr>
              <w:pStyle w:val="NoSpacing"/>
              <w:rPr>
                <w:lang w:val="en-US"/>
              </w:rPr>
            </w:pPr>
            <w:r>
              <w:rPr>
                <w:lang w:val="en-US"/>
              </w:rPr>
              <w:t>Id_barang</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Id barang</w:t>
            </w:r>
          </w:p>
        </w:tc>
      </w:tr>
      <w:tr w:rsidR="00FC43BC" w:rsidTr="004C5459">
        <w:tc>
          <w:tcPr>
            <w:tcW w:w="570" w:type="dxa"/>
          </w:tcPr>
          <w:p w:rsidR="00FC43BC" w:rsidRPr="00AA2394" w:rsidRDefault="00C40D79" w:rsidP="003C030F">
            <w:pPr>
              <w:pStyle w:val="NoSpacing"/>
              <w:rPr>
                <w:lang w:val="en-US"/>
              </w:rPr>
            </w:pPr>
            <w:r>
              <w:rPr>
                <w:lang w:val="en-US"/>
              </w:rPr>
              <w:t>3</w:t>
            </w:r>
          </w:p>
        </w:tc>
        <w:tc>
          <w:tcPr>
            <w:tcW w:w="1823" w:type="dxa"/>
          </w:tcPr>
          <w:p w:rsidR="00FC43BC" w:rsidRDefault="00FC43BC" w:rsidP="003C030F">
            <w:pPr>
              <w:pStyle w:val="NoSpacing"/>
              <w:rPr>
                <w:lang w:val="en-US"/>
              </w:rPr>
            </w:pPr>
            <w:r>
              <w:rPr>
                <w:lang w:val="en-US"/>
              </w:rPr>
              <w:t>Jml_</w:t>
            </w:r>
            <w:r w:rsidR="00F22DFD">
              <w:rPr>
                <w:lang w:val="en-US"/>
              </w:rPr>
              <w:t>trxin</w:t>
            </w:r>
          </w:p>
        </w:tc>
        <w:tc>
          <w:tcPr>
            <w:tcW w:w="1134" w:type="dxa"/>
          </w:tcPr>
          <w:p w:rsidR="00FC43BC" w:rsidRDefault="00FC43BC" w:rsidP="003C030F">
            <w:pPr>
              <w:pStyle w:val="NoSpacing"/>
              <w:rPr>
                <w:lang w:val="en-US"/>
              </w:rPr>
            </w:pPr>
            <w:r>
              <w:rPr>
                <w:lang w:val="en-US"/>
              </w:rPr>
              <w:t>Int</w:t>
            </w:r>
          </w:p>
        </w:tc>
        <w:tc>
          <w:tcPr>
            <w:tcW w:w="851" w:type="dxa"/>
          </w:tcPr>
          <w:p w:rsidR="00FC43BC" w:rsidRDefault="00FC43BC" w:rsidP="003C030F">
            <w:pPr>
              <w:pStyle w:val="NoSpacing"/>
              <w:rPr>
                <w:lang w:val="en-US"/>
              </w:rPr>
            </w:pPr>
            <w:r>
              <w:rPr>
                <w:lang w:val="en-US"/>
              </w:rPr>
              <w:t>11</w:t>
            </w:r>
          </w:p>
        </w:tc>
        <w:tc>
          <w:tcPr>
            <w:tcW w:w="2403" w:type="dxa"/>
          </w:tcPr>
          <w:p w:rsidR="00FC43BC" w:rsidRPr="00A76791" w:rsidRDefault="00FC43BC" w:rsidP="003C030F">
            <w:pPr>
              <w:pStyle w:val="NoSpacing"/>
              <w:rPr>
                <w:lang w:val="en-US"/>
              </w:rPr>
            </w:pPr>
            <w:r>
              <w:rPr>
                <w:lang w:val="en-US"/>
              </w:rPr>
              <w:t>Jumlah transaksi barang</w:t>
            </w:r>
          </w:p>
        </w:tc>
      </w:tr>
    </w:tbl>
    <w:p w:rsidR="009E3427" w:rsidRPr="003C030F" w:rsidRDefault="009E3427" w:rsidP="002E5502">
      <w:pPr>
        <w:pStyle w:val="paragraf2"/>
        <w:rPr>
          <w:sz w:val="12"/>
        </w:rPr>
      </w:pPr>
    </w:p>
    <w:p w:rsidR="00DA0EFE" w:rsidRPr="00F96C2A" w:rsidRDefault="00DA0EFE" w:rsidP="00CE4D71">
      <w:pPr>
        <w:pStyle w:val="analisa11"/>
        <w:numPr>
          <w:ilvl w:val="0"/>
          <w:numId w:val="55"/>
        </w:numPr>
      </w:pPr>
      <w:r w:rsidRPr="00F96C2A">
        <w:t xml:space="preserve">Nama </w:t>
      </w:r>
      <w:r>
        <w:t>File</w:t>
      </w:r>
      <w:r>
        <w:tab/>
      </w:r>
      <w:r w:rsidRPr="00F96C2A">
        <w:t>:</w:t>
      </w:r>
      <w:r>
        <w:tab/>
        <w:t>trxout</w:t>
      </w:r>
    </w:p>
    <w:p w:rsidR="00DA0EFE" w:rsidRPr="00A97203" w:rsidRDefault="00DA0EFE" w:rsidP="00A04C43">
      <w:pPr>
        <w:pStyle w:val="analisa12"/>
      </w:pPr>
      <w:r>
        <w:t>Media</w:t>
      </w:r>
      <w:r>
        <w:tab/>
        <w:t>:</w:t>
      </w:r>
      <w:r>
        <w:tab/>
        <w:t>Harddisk</w:t>
      </w:r>
    </w:p>
    <w:p w:rsidR="00DA0EFE" w:rsidRDefault="00DA0EFE" w:rsidP="00A04C43">
      <w:pPr>
        <w:pStyle w:val="analisa12"/>
      </w:pPr>
      <w:r>
        <w:t>Organisasi</w:t>
      </w:r>
      <w:r>
        <w:tab/>
        <w:t>:</w:t>
      </w:r>
      <w:r>
        <w:tab/>
      </w:r>
      <w:r w:rsidRPr="00B918E5">
        <w:t>Index Sequential</w:t>
      </w:r>
    </w:p>
    <w:p w:rsidR="00DA0EFE" w:rsidRDefault="00DA0EFE" w:rsidP="00A04C43">
      <w:pPr>
        <w:pStyle w:val="analisa12"/>
      </w:pPr>
      <w:r>
        <w:t>Primary Key</w:t>
      </w:r>
      <w:r>
        <w:tab/>
        <w:t>:</w:t>
      </w:r>
      <w:r>
        <w:tab/>
        <w:t>id_trx</w:t>
      </w:r>
    </w:p>
    <w:p w:rsidR="00DA0EFE" w:rsidRDefault="00DA0EFE" w:rsidP="00A04C43">
      <w:pPr>
        <w:pStyle w:val="analisa12"/>
      </w:pPr>
      <w:r>
        <w:t>Panjang Record</w:t>
      </w:r>
      <w:r>
        <w:tab/>
        <w:t>:</w:t>
      </w:r>
      <w:r>
        <w:tab/>
      </w:r>
      <w:r w:rsidR="00D60FFD">
        <w:t>33</w:t>
      </w:r>
    </w:p>
    <w:p w:rsidR="00DA0EFE" w:rsidRDefault="00DA0EFE" w:rsidP="00A04C43">
      <w:pPr>
        <w:pStyle w:val="analisa12"/>
      </w:pPr>
      <w:r>
        <w:t>Jumlah Record</w:t>
      </w:r>
      <w:r>
        <w:tab/>
        <w:t>:</w:t>
      </w:r>
      <w:r>
        <w:tab/>
      </w:r>
      <w:r w:rsidR="00D60FFD">
        <w:t>33</w:t>
      </w:r>
      <w:r>
        <w:t xml:space="preserve"> x 8 x 12 x 3 = </w:t>
      </w:r>
      <w:r w:rsidR="00D60FFD">
        <w:t>6336</w:t>
      </w:r>
    </w:p>
    <w:p w:rsidR="00DA0EFE" w:rsidRDefault="00DA0EFE" w:rsidP="00A04C43">
      <w:pPr>
        <w:pStyle w:val="analisa12"/>
      </w:pPr>
      <w:r>
        <w:t>Struktur Data</w:t>
      </w:r>
      <w:r>
        <w:tab/>
        <w:t>:</w:t>
      </w:r>
      <w:r>
        <w:tab/>
      </w:r>
    </w:p>
    <w:p w:rsidR="00DA0EFE" w:rsidRPr="00CC6281" w:rsidRDefault="001C00CF" w:rsidP="001C00CF">
      <w:pPr>
        <w:pStyle w:val="Caption"/>
        <w:rPr>
          <w:lang w:val="en-US"/>
        </w:rPr>
      </w:pPr>
      <w:bookmarkStart w:id="103" w:name="_Toc445497021"/>
      <w:r>
        <w:t xml:space="preserve">Tabel </w:t>
      </w:r>
      <w:r>
        <w:fldChar w:fldCharType="begin"/>
      </w:r>
      <w:r>
        <w:instrText xml:space="preserve"> SEQ Tabel \* ARABIC </w:instrText>
      </w:r>
      <w:r>
        <w:fldChar w:fldCharType="separate"/>
      </w:r>
      <w:r w:rsidR="009B2A8F">
        <w:rPr>
          <w:noProof/>
        </w:rPr>
        <w:t>14</w:t>
      </w:r>
      <w:r>
        <w:fldChar w:fldCharType="end"/>
      </w:r>
      <w:r>
        <w:rPr>
          <w:lang w:val="en-US"/>
        </w:rPr>
        <w:t xml:space="preserve">. </w:t>
      </w:r>
      <w:r w:rsidR="00DA0EFE">
        <w:rPr>
          <w:lang w:val="en-US"/>
        </w:rPr>
        <w:t>Tabel trx</w:t>
      </w:r>
      <w:r>
        <w:rPr>
          <w:lang w:val="en-US"/>
        </w:rPr>
        <w:t>out</w:t>
      </w:r>
      <w:bookmarkEnd w:id="103"/>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DA0EFE" w:rsidTr="004C5459">
        <w:tc>
          <w:tcPr>
            <w:tcW w:w="570" w:type="dxa"/>
          </w:tcPr>
          <w:p w:rsidR="00DA0EFE" w:rsidRDefault="00DA0EFE" w:rsidP="003C030F">
            <w:pPr>
              <w:pStyle w:val="NoSpacing"/>
            </w:pPr>
            <w:r>
              <w:t>No.</w:t>
            </w:r>
          </w:p>
        </w:tc>
        <w:tc>
          <w:tcPr>
            <w:tcW w:w="1823" w:type="dxa"/>
          </w:tcPr>
          <w:p w:rsidR="00DA0EFE" w:rsidRDefault="00DA0EFE" w:rsidP="003C030F">
            <w:pPr>
              <w:pStyle w:val="NoSpacing"/>
            </w:pPr>
            <w:r>
              <w:t>Field</w:t>
            </w:r>
          </w:p>
        </w:tc>
        <w:tc>
          <w:tcPr>
            <w:tcW w:w="1134" w:type="dxa"/>
          </w:tcPr>
          <w:p w:rsidR="00DA0EFE" w:rsidRDefault="00DA0EFE" w:rsidP="003C030F">
            <w:pPr>
              <w:pStyle w:val="NoSpacing"/>
            </w:pPr>
            <w:r>
              <w:t>Type</w:t>
            </w:r>
          </w:p>
        </w:tc>
        <w:tc>
          <w:tcPr>
            <w:tcW w:w="851" w:type="dxa"/>
          </w:tcPr>
          <w:p w:rsidR="00DA0EFE" w:rsidRDefault="00DA0EFE" w:rsidP="003C030F">
            <w:pPr>
              <w:pStyle w:val="NoSpacing"/>
            </w:pPr>
            <w:r>
              <w:t>Value</w:t>
            </w:r>
          </w:p>
        </w:tc>
        <w:tc>
          <w:tcPr>
            <w:tcW w:w="2403" w:type="dxa"/>
          </w:tcPr>
          <w:p w:rsidR="00DA0EFE" w:rsidRDefault="00DA0EFE" w:rsidP="003C030F">
            <w:pPr>
              <w:pStyle w:val="NoSpacing"/>
            </w:pPr>
            <w:r>
              <w:t>Keterangan</w:t>
            </w:r>
          </w:p>
        </w:tc>
      </w:tr>
      <w:tr w:rsidR="00DA0EFE" w:rsidTr="004C5459">
        <w:tc>
          <w:tcPr>
            <w:tcW w:w="570" w:type="dxa"/>
          </w:tcPr>
          <w:p w:rsidR="00DA0EFE" w:rsidRDefault="00DA0EFE" w:rsidP="003C030F">
            <w:pPr>
              <w:pStyle w:val="NoSpacing"/>
            </w:pPr>
            <w:r>
              <w:t>1</w:t>
            </w:r>
          </w:p>
        </w:tc>
        <w:tc>
          <w:tcPr>
            <w:tcW w:w="1823" w:type="dxa"/>
          </w:tcPr>
          <w:p w:rsidR="00DA0EFE" w:rsidRPr="003F4C9F" w:rsidRDefault="00DA0EFE" w:rsidP="003C030F">
            <w:pPr>
              <w:pStyle w:val="NoSpacing"/>
              <w:rPr>
                <w:lang w:val="en-US"/>
              </w:rPr>
            </w:pPr>
            <w:r>
              <w:rPr>
                <w:lang w:val="en-US"/>
              </w:rPr>
              <w:t>id_trx</w:t>
            </w:r>
          </w:p>
        </w:tc>
        <w:tc>
          <w:tcPr>
            <w:tcW w:w="1134" w:type="dxa"/>
          </w:tcPr>
          <w:p w:rsidR="00DA0EFE" w:rsidRPr="003F4C9F" w:rsidRDefault="00C40D79" w:rsidP="003C030F">
            <w:pPr>
              <w:pStyle w:val="NoSpacing"/>
              <w:rPr>
                <w:lang w:val="en-US"/>
              </w:rPr>
            </w:pPr>
            <w:r>
              <w:rPr>
                <w:lang w:val="en-US"/>
              </w:rPr>
              <w:t xml:space="preserve">Int </w:t>
            </w:r>
          </w:p>
        </w:tc>
        <w:tc>
          <w:tcPr>
            <w:tcW w:w="851" w:type="dxa"/>
          </w:tcPr>
          <w:p w:rsidR="00DA0EFE" w:rsidRPr="003F4C9F" w:rsidRDefault="00C40D79" w:rsidP="003C030F">
            <w:pPr>
              <w:pStyle w:val="NoSpacing"/>
              <w:rPr>
                <w:lang w:val="en-US"/>
              </w:rPr>
            </w:pPr>
            <w:r>
              <w:rPr>
                <w:lang w:val="en-US"/>
              </w:rPr>
              <w:t>11</w:t>
            </w:r>
          </w:p>
        </w:tc>
        <w:tc>
          <w:tcPr>
            <w:tcW w:w="2403" w:type="dxa"/>
          </w:tcPr>
          <w:p w:rsidR="00DA0EFE" w:rsidRPr="003F4C9F" w:rsidRDefault="00DA0EFE" w:rsidP="003C030F">
            <w:pPr>
              <w:pStyle w:val="NoSpacing"/>
              <w:rPr>
                <w:lang w:val="en-US"/>
              </w:rPr>
            </w:pPr>
            <w:r>
              <w:rPr>
                <w:lang w:val="en-US"/>
              </w:rPr>
              <w:t xml:space="preserve">Id transaksi </w:t>
            </w:r>
            <w:r w:rsidR="00E60F94">
              <w:rPr>
                <w:lang w:val="en-US"/>
              </w:rPr>
              <w:t>output</w:t>
            </w:r>
          </w:p>
        </w:tc>
      </w:tr>
      <w:tr w:rsidR="00DA0EFE" w:rsidTr="004C5459">
        <w:tc>
          <w:tcPr>
            <w:tcW w:w="570" w:type="dxa"/>
          </w:tcPr>
          <w:p w:rsidR="00DA0EFE" w:rsidRPr="00AA2394" w:rsidRDefault="00DA0EFE" w:rsidP="003C030F">
            <w:pPr>
              <w:pStyle w:val="NoSpacing"/>
              <w:rPr>
                <w:lang w:val="en-US"/>
              </w:rPr>
            </w:pPr>
            <w:r>
              <w:rPr>
                <w:lang w:val="en-US"/>
              </w:rPr>
              <w:t>2</w:t>
            </w:r>
          </w:p>
        </w:tc>
        <w:tc>
          <w:tcPr>
            <w:tcW w:w="1823" w:type="dxa"/>
          </w:tcPr>
          <w:p w:rsidR="00DA0EFE" w:rsidRDefault="00DA0EFE" w:rsidP="003C030F">
            <w:pPr>
              <w:pStyle w:val="NoSpacing"/>
              <w:rPr>
                <w:lang w:val="en-US"/>
              </w:rPr>
            </w:pPr>
            <w:r>
              <w:rPr>
                <w:lang w:val="en-US"/>
              </w:rPr>
              <w:t>Id_barang</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Id barang</w:t>
            </w:r>
          </w:p>
        </w:tc>
      </w:tr>
      <w:tr w:rsidR="00DA0EFE" w:rsidTr="004C5459">
        <w:tc>
          <w:tcPr>
            <w:tcW w:w="570" w:type="dxa"/>
          </w:tcPr>
          <w:p w:rsidR="00DA0EFE" w:rsidRPr="00AA2394" w:rsidRDefault="00C40D79" w:rsidP="003C030F">
            <w:pPr>
              <w:pStyle w:val="NoSpacing"/>
              <w:rPr>
                <w:lang w:val="en-US"/>
              </w:rPr>
            </w:pPr>
            <w:r>
              <w:rPr>
                <w:lang w:val="en-US"/>
              </w:rPr>
              <w:lastRenderedPageBreak/>
              <w:t>3</w:t>
            </w:r>
          </w:p>
        </w:tc>
        <w:tc>
          <w:tcPr>
            <w:tcW w:w="1823" w:type="dxa"/>
          </w:tcPr>
          <w:p w:rsidR="00DA0EFE" w:rsidRDefault="00DA0EFE" w:rsidP="003C030F">
            <w:pPr>
              <w:pStyle w:val="NoSpacing"/>
              <w:rPr>
                <w:lang w:val="en-US"/>
              </w:rPr>
            </w:pPr>
            <w:r>
              <w:rPr>
                <w:lang w:val="en-US"/>
              </w:rPr>
              <w:t>Jml_</w:t>
            </w:r>
            <w:r w:rsidR="001C00CF">
              <w:rPr>
                <w:lang w:val="en-US"/>
              </w:rPr>
              <w:t>trxout</w:t>
            </w:r>
          </w:p>
        </w:tc>
        <w:tc>
          <w:tcPr>
            <w:tcW w:w="1134" w:type="dxa"/>
          </w:tcPr>
          <w:p w:rsidR="00DA0EFE" w:rsidRDefault="00DA0EFE" w:rsidP="003C030F">
            <w:pPr>
              <w:pStyle w:val="NoSpacing"/>
              <w:rPr>
                <w:lang w:val="en-US"/>
              </w:rPr>
            </w:pPr>
            <w:r>
              <w:rPr>
                <w:lang w:val="en-US"/>
              </w:rPr>
              <w:t>Int</w:t>
            </w:r>
          </w:p>
        </w:tc>
        <w:tc>
          <w:tcPr>
            <w:tcW w:w="851" w:type="dxa"/>
          </w:tcPr>
          <w:p w:rsidR="00DA0EFE" w:rsidRDefault="00DA0EFE" w:rsidP="003C030F">
            <w:pPr>
              <w:pStyle w:val="NoSpacing"/>
              <w:rPr>
                <w:lang w:val="en-US"/>
              </w:rPr>
            </w:pPr>
            <w:r>
              <w:rPr>
                <w:lang w:val="en-US"/>
              </w:rPr>
              <w:t>11</w:t>
            </w:r>
          </w:p>
        </w:tc>
        <w:tc>
          <w:tcPr>
            <w:tcW w:w="2403" w:type="dxa"/>
          </w:tcPr>
          <w:p w:rsidR="00DA0EFE" w:rsidRPr="00A76791" w:rsidRDefault="00DA0EFE" w:rsidP="003C030F">
            <w:pPr>
              <w:pStyle w:val="NoSpacing"/>
              <w:rPr>
                <w:lang w:val="en-US"/>
              </w:rPr>
            </w:pPr>
            <w:r>
              <w:rPr>
                <w:lang w:val="en-US"/>
              </w:rPr>
              <w:t>Jumlah transaksi barang</w:t>
            </w:r>
          </w:p>
        </w:tc>
      </w:tr>
    </w:tbl>
    <w:p w:rsidR="00E60F94" w:rsidRPr="00F96C2A" w:rsidRDefault="00E60F94" w:rsidP="00CE4D71">
      <w:pPr>
        <w:pStyle w:val="analisa11"/>
        <w:numPr>
          <w:ilvl w:val="0"/>
          <w:numId w:val="55"/>
        </w:numPr>
      </w:pPr>
      <w:r w:rsidRPr="00F96C2A">
        <w:t xml:space="preserve">Nama </w:t>
      </w:r>
      <w:r>
        <w:t>File</w:t>
      </w:r>
      <w:r>
        <w:tab/>
      </w:r>
      <w:r w:rsidRPr="00F96C2A">
        <w:t>:</w:t>
      </w:r>
      <w:r>
        <w:tab/>
        <w:t>trxlog</w:t>
      </w:r>
    </w:p>
    <w:p w:rsidR="00E60F94" w:rsidRPr="00A97203" w:rsidRDefault="00E60F94" w:rsidP="00A04C43">
      <w:pPr>
        <w:pStyle w:val="analisa12"/>
      </w:pPr>
      <w:r>
        <w:t>Media</w:t>
      </w:r>
      <w:r>
        <w:tab/>
        <w:t>:</w:t>
      </w:r>
      <w:r>
        <w:tab/>
        <w:t>Harddisk</w:t>
      </w:r>
    </w:p>
    <w:p w:rsidR="00E60F94" w:rsidRDefault="00E60F94" w:rsidP="00A04C43">
      <w:pPr>
        <w:pStyle w:val="analisa12"/>
      </w:pPr>
      <w:r>
        <w:t>Organisasi</w:t>
      </w:r>
      <w:r>
        <w:tab/>
        <w:t>:</w:t>
      </w:r>
      <w:r>
        <w:tab/>
      </w:r>
      <w:r w:rsidRPr="00B918E5">
        <w:t>Index Sequential</w:t>
      </w:r>
    </w:p>
    <w:p w:rsidR="00E60F94" w:rsidRDefault="00E60F94" w:rsidP="00A04C43">
      <w:pPr>
        <w:pStyle w:val="analisa12"/>
      </w:pPr>
      <w:r>
        <w:t>Primary Key</w:t>
      </w:r>
      <w:r>
        <w:tab/>
        <w:t>:</w:t>
      </w:r>
      <w:r>
        <w:tab/>
        <w:t>id_trx</w:t>
      </w:r>
      <w:r w:rsidR="00617551">
        <w:t>log</w:t>
      </w:r>
    </w:p>
    <w:p w:rsidR="00E60F94" w:rsidRDefault="00E60F94" w:rsidP="00A04C43">
      <w:pPr>
        <w:pStyle w:val="analisa12"/>
      </w:pPr>
      <w:r>
        <w:t>Panjang Record</w:t>
      </w:r>
      <w:r>
        <w:tab/>
        <w:t>:</w:t>
      </w:r>
      <w:r>
        <w:tab/>
      </w:r>
      <w:r w:rsidR="00D60FFD">
        <w:t>43</w:t>
      </w:r>
    </w:p>
    <w:p w:rsidR="00E60F94" w:rsidRDefault="00E60F94" w:rsidP="00A04C43">
      <w:pPr>
        <w:pStyle w:val="analisa12"/>
      </w:pPr>
      <w:r>
        <w:t>Jumlah Record</w:t>
      </w:r>
      <w:r>
        <w:tab/>
        <w:t>:</w:t>
      </w:r>
      <w:r>
        <w:tab/>
      </w:r>
      <w:r w:rsidR="00D60FFD">
        <w:t>43</w:t>
      </w:r>
      <w:r>
        <w:t xml:space="preserve"> x </w:t>
      </w:r>
      <w:r w:rsidR="00D60FFD">
        <w:t>12</w:t>
      </w:r>
      <w:r>
        <w:t xml:space="preserve"> x 12 x 3 = </w:t>
      </w:r>
      <w:r w:rsidR="00BE090B">
        <w:t>18576</w:t>
      </w:r>
    </w:p>
    <w:p w:rsidR="00E60F94" w:rsidRDefault="00E60F94" w:rsidP="00A04C43">
      <w:pPr>
        <w:pStyle w:val="analisa12"/>
      </w:pPr>
      <w:r>
        <w:t>Struktur Data</w:t>
      </w:r>
      <w:r>
        <w:tab/>
        <w:t>:</w:t>
      </w:r>
      <w:r>
        <w:tab/>
      </w:r>
    </w:p>
    <w:p w:rsidR="00E60F94" w:rsidRPr="00CC6281" w:rsidRDefault="00C40D79" w:rsidP="00C40D79">
      <w:pPr>
        <w:pStyle w:val="Caption"/>
        <w:rPr>
          <w:lang w:val="en-US"/>
        </w:rPr>
      </w:pPr>
      <w:bookmarkStart w:id="104" w:name="_Toc445497022"/>
      <w:r>
        <w:t xml:space="preserve">Tabel </w:t>
      </w:r>
      <w:r>
        <w:fldChar w:fldCharType="begin"/>
      </w:r>
      <w:r>
        <w:instrText xml:space="preserve"> SEQ Tabel \* ARABIC </w:instrText>
      </w:r>
      <w:r>
        <w:fldChar w:fldCharType="separate"/>
      </w:r>
      <w:r w:rsidR="009B2A8F">
        <w:rPr>
          <w:noProof/>
        </w:rPr>
        <w:t>15</w:t>
      </w:r>
      <w:r>
        <w:fldChar w:fldCharType="end"/>
      </w:r>
      <w:r w:rsidR="00E60F94">
        <w:rPr>
          <w:lang w:val="en-US"/>
        </w:rPr>
        <w:t>. Tabel trx</w:t>
      </w:r>
      <w:r w:rsidR="00660CDC">
        <w:rPr>
          <w:lang w:val="en-US"/>
        </w:rPr>
        <w:t>log</w:t>
      </w:r>
      <w:bookmarkEnd w:id="104"/>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E60F94" w:rsidTr="004C5459">
        <w:tc>
          <w:tcPr>
            <w:tcW w:w="570" w:type="dxa"/>
          </w:tcPr>
          <w:p w:rsidR="00E60F94" w:rsidRDefault="00E60F94" w:rsidP="003C030F">
            <w:pPr>
              <w:pStyle w:val="NoSpacing"/>
            </w:pPr>
            <w:r>
              <w:t>No.</w:t>
            </w:r>
          </w:p>
        </w:tc>
        <w:tc>
          <w:tcPr>
            <w:tcW w:w="1823" w:type="dxa"/>
          </w:tcPr>
          <w:p w:rsidR="00E60F94" w:rsidRDefault="00E60F94" w:rsidP="003C030F">
            <w:pPr>
              <w:pStyle w:val="NoSpacing"/>
            </w:pPr>
            <w:r>
              <w:t>Field</w:t>
            </w:r>
          </w:p>
        </w:tc>
        <w:tc>
          <w:tcPr>
            <w:tcW w:w="1134" w:type="dxa"/>
          </w:tcPr>
          <w:p w:rsidR="00E60F94" w:rsidRDefault="00E60F94" w:rsidP="003C030F">
            <w:pPr>
              <w:pStyle w:val="NoSpacing"/>
            </w:pPr>
            <w:r>
              <w:t>Type</w:t>
            </w:r>
          </w:p>
        </w:tc>
        <w:tc>
          <w:tcPr>
            <w:tcW w:w="851" w:type="dxa"/>
          </w:tcPr>
          <w:p w:rsidR="00E60F94" w:rsidRDefault="00E60F94" w:rsidP="003C030F">
            <w:pPr>
              <w:pStyle w:val="NoSpacing"/>
            </w:pPr>
            <w:r>
              <w:t>Value</w:t>
            </w:r>
          </w:p>
        </w:tc>
        <w:tc>
          <w:tcPr>
            <w:tcW w:w="2403" w:type="dxa"/>
          </w:tcPr>
          <w:p w:rsidR="00E60F94" w:rsidRDefault="00E60F94" w:rsidP="003C030F">
            <w:pPr>
              <w:pStyle w:val="NoSpacing"/>
            </w:pPr>
            <w:r>
              <w:t>Keterangan</w:t>
            </w:r>
          </w:p>
        </w:tc>
      </w:tr>
      <w:tr w:rsidR="00E60F94" w:rsidTr="004C5459">
        <w:tc>
          <w:tcPr>
            <w:tcW w:w="570" w:type="dxa"/>
          </w:tcPr>
          <w:p w:rsidR="00E60F94" w:rsidRDefault="00E60F94" w:rsidP="003C030F">
            <w:pPr>
              <w:pStyle w:val="NoSpacing"/>
            </w:pPr>
            <w:r>
              <w:t>1</w:t>
            </w:r>
          </w:p>
        </w:tc>
        <w:tc>
          <w:tcPr>
            <w:tcW w:w="1823" w:type="dxa"/>
          </w:tcPr>
          <w:p w:rsidR="00E60F94" w:rsidRPr="003F4C9F" w:rsidRDefault="00E60F94" w:rsidP="003C030F">
            <w:pPr>
              <w:pStyle w:val="NoSpacing"/>
              <w:rPr>
                <w:lang w:val="en-US"/>
              </w:rPr>
            </w:pPr>
            <w:r>
              <w:rPr>
                <w:lang w:val="en-US"/>
              </w:rPr>
              <w:t>id_trx</w:t>
            </w:r>
            <w:r w:rsidR="00617551">
              <w:rPr>
                <w:lang w:val="en-US"/>
              </w:rPr>
              <w:t>log</w:t>
            </w:r>
          </w:p>
        </w:tc>
        <w:tc>
          <w:tcPr>
            <w:tcW w:w="1134" w:type="dxa"/>
          </w:tcPr>
          <w:p w:rsidR="00E60F94" w:rsidRPr="003F4C9F" w:rsidRDefault="00C40D79" w:rsidP="003C030F">
            <w:pPr>
              <w:pStyle w:val="NoSpacing"/>
              <w:rPr>
                <w:lang w:val="en-US"/>
              </w:rPr>
            </w:pPr>
            <w:r>
              <w:rPr>
                <w:lang w:val="en-US"/>
              </w:rPr>
              <w:t xml:space="preserve">Int </w:t>
            </w:r>
          </w:p>
        </w:tc>
        <w:tc>
          <w:tcPr>
            <w:tcW w:w="851" w:type="dxa"/>
          </w:tcPr>
          <w:p w:rsidR="00E60F94" w:rsidRPr="003F4C9F" w:rsidRDefault="00C40D79" w:rsidP="003C030F">
            <w:pPr>
              <w:pStyle w:val="NoSpacing"/>
              <w:rPr>
                <w:lang w:val="en-US"/>
              </w:rPr>
            </w:pPr>
            <w:r>
              <w:rPr>
                <w:lang w:val="en-US"/>
              </w:rPr>
              <w:t>11</w:t>
            </w:r>
          </w:p>
        </w:tc>
        <w:tc>
          <w:tcPr>
            <w:tcW w:w="2403" w:type="dxa"/>
          </w:tcPr>
          <w:p w:rsidR="00E60F94" w:rsidRPr="003F4C9F" w:rsidRDefault="00E60F94" w:rsidP="003C030F">
            <w:pPr>
              <w:pStyle w:val="NoSpacing"/>
              <w:rPr>
                <w:lang w:val="en-US"/>
              </w:rPr>
            </w:pPr>
            <w:r>
              <w:rPr>
                <w:lang w:val="en-US"/>
              </w:rPr>
              <w:t xml:space="preserve">Id </w:t>
            </w:r>
            <w:r w:rsidR="00C40D79">
              <w:rPr>
                <w:lang w:val="en-US"/>
              </w:rPr>
              <w:t>catatan transaksi</w:t>
            </w:r>
          </w:p>
        </w:tc>
      </w:tr>
      <w:tr w:rsidR="00E60F94" w:rsidTr="004C5459">
        <w:tc>
          <w:tcPr>
            <w:tcW w:w="570" w:type="dxa"/>
          </w:tcPr>
          <w:p w:rsidR="00E60F94" w:rsidRPr="00AA2394" w:rsidRDefault="00E60F94" w:rsidP="003C030F">
            <w:pPr>
              <w:pStyle w:val="NoSpacing"/>
              <w:rPr>
                <w:lang w:val="en-US"/>
              </w:rPr>
            </w:pPr>
            <w:r>
              <w:rPr>
                <w:lang w:val="en-US"/>
              </w:rPr>
              <w:t>2</w:t>
            </w:r>
          </w:p>
        </w:tc>
        <w:tc>
          <w:tcPr>
            <w:tcW w:w="1823" w:type="dxa"/>
          </w:tcPr>
          <w:p w:rsidR="00E60F94" w:rsidRDefault="00E60F94" w:rsidP="003C030F">
            <w:pPr>
              <w:pStyle w:val="NoSpacing"/>
              <w:rPr>
                <w:lang w:val="en-US"/>
              </w:rPr>
            </w:pPr>
            <w:r>
              <w:rPr>
                <w:lang w:val="en-US"/>
              </w:rPr>
              <w:t>Id_</w:t>
            </w:r>
            <w:r w:rsidR="00C40D79">
              <w:rPr>
                <w:lang w:val="en-US"/>
              </w:rPr>
              <w:t>trx</w:t>
            </w:r>
          </w:p>
        </w:tc>
        <w:tc>
          <w:tcPr>
            <w:tcW w:w="1134" w:type="dxa"/>
          </w:tcPr>
          <w:p w:rsidR="00E60F94" w:rsidRDefault="00E60F94" w:rsidP="003C030F">
            <w:pPr>
              <w:pStyle w:val="NoSpacing"/>
              <w:rPr>
                <w:lang w:val="en-US"/>
              </w:rPr>
            </w:pPr>
            <w:r>
              <w:rPr>
                <w:lang w:val="en-US"/>
              </w:rPr>
              <w:t>Int</w:t>
            </w:r>
          </w:p>
        </w:tc>
        <w:tc>
          <w:tcPr>
            <w:tcW w:w="851" w:type="dxa"/>
          </w:tcPr>
          <w:p w:rsidR="00E60F94" w:rsidRDefault="00E60F94" w:rsidP="003C030F">
            <w:pPr>
              <w:pStyle w:val="NoSpacing"/>
              <w:rPr>
                <w:lang w:val="en-US"/>
              </w:rPr>
            </w:pPr>
            <w:r>
              <w:rPr>
                <w:lang w:val="en-US"/>
              </w:rPr>
              <w:t>11</w:t>
            </w:r>
          </w:p>
        </w:tc>
        <w:tc>
          <w:tcPr>
            <w:tcW w:w="2403" w:type="dxa"/>
          </w:tcPr>
          <w:p w:rsidR="00E60F94" w:rsidRPr="00A76791" w:rsidRDefault="00E60F94" w:rsidP="003C030F">
            <w:pPr>
              <w:pStyle w:val="NoSpacing"/>
              <w:rPr>
                <w:lang w:val="en-US"/>
              </w:rPr>
            </w:pPr>
            <w:r>
              <w:rPr>
                <w:lang w:val="en-US"/>
              </w:rPr>
              <w:t xml:space="preserve">Id </w:t>
            </w:r>
            <w:r w:rsidR="00C40D79">
              <w:rPr>
                <w:lang w:val="en-US"/>
              </w:rPr>
              <w:t>transaksi</w:t>
            </w:r>
          </w:p>
        </w:tc>
      </w:tr>
      <w:tr w:rsidR="00C40D79" w:rsidTr="004C5459">
        <w:tc>
          <w:tcPr>
            <w:tcW w:w="570" w:type="dxa"/>
          </w:tcPr>
          <w:p w:rsidR="00C40D79" w:rsidRDefault="00D60FFD" w:rsidP="003C030F">
            <w:pPr>
              <w:pStyle w:val="NoSpacing"/>
              <w:rPr>
                <w:lang w:val="en-US"/>
              </w:rPr>
            </w:pPr>
            <w:r>
              <w:rPr>
                <w:lang w:val="en-US"/>
              </w:rPr>
              <w:t>3</w:t>
            </w:r>
          </w:p>
        </w:tc>
        <w:tc>
          <w:tcPr>
            <w:tcW w:w="1823" w:type="dxa"/>
          </w:tcPr>
          <w:p w:rsidR="00C40D79" w:rsidRDefault="00C40D79" w:rsidP="003C030F">
            <w:pPr>
              <w:pStyle w:val="NoSpacing"/>
              <w:rPr>
                <w:lang w:val="en-US"/>
              </w:rPr>
            </w:pPr>
            <w:r>
              <w:rPr>
                <w:lang w:val="en-US"/>
              </w:rPr>
              <w:t>Tgl_trx</w:t>
            </w:r>
          </w:p>
        </w:tc>
        <w:tc>
          <w:tcPr>
            <w:tcW w:w="1134" w:type="dxa"/>
          </w:tcPr>
          <w:p w:rsidR="00C40D79" w:rsidRDefault="00C40D79" w:rsidP="003C030F">
            <w:pPr>
              <w:pStyle w:val="NoSpacing"/>
              <w:rPr>
                <w:lang w:val="en-US"/>
              </w:rPr>
            </w:pPr>
            <w:r>
              <w:rPr>
                <w:lang w:val="en-US"/>
              </w:rPr>
              <w:t>Date</w:t>
            </w:r>
          </w:p>
        </w:tc>
        <w:tc>
          <w:tcPr>
            <w:tcW w:w="851" w:type="dxa"/>
          </w:tcPr>
          <w:p w:rsidR="00C40D79" w:rsidRDefault="00C40D79" w:rsidP="003C030F">
            <w:pPr>
              <w:pStyle w:val="NoSpacing"/>
              <w:rPr>
                <w:lang w:val="en-US"/>
              </w:rPr>
            </w:pPr>
            <w:r>
              <w:rPr>
                <w:lang w:val="en-US"/>
              </w:rPr>
              <w:t>10</w:t>
            </w:r>
          </w:p>
        </w:tc>
        <w:tc>
          <w:tcPr>
            <w:tcW w:w="2403" w:type="dxa"/>
          </w:tcPr>
          <w:p w:rsidR="00C40D79" w:rsidRDefault="00C40D79" w:rsidP="003C030F">
            <w:pPr>
              <w:pStyle w:val="NoSpacing"/>
              <w:rPr>
                <w:lang w:val="en-US"/>
              </w:rPr>
            </w:pPr>
            <w:r>
              <w:rPr>
                <w:lang w:val="en-US"/>
              </w:rPr>
              <w:t>Tanggal transaksi</w:t>
            </w:r>
          </w:p>
        </w:tc>
      </w:tr>
      <w:tr w:rsidR="00C40D79" w:rsidTr="004C5459">
        <w:tc>
          <w:tcPr>
            <w:tcW w:w="570" w:type="dxa"/>
          </w:tcPr>
          <w:p w:rsidR="00C40D79" w:rsidRDefault="00D60FFD" w:rsidP="003C030F">
            <w:pPr>
              <w:pStyle w:val="NoSpacing"/>
              <w:rPr>
                <w:lang w:val="en-US"/>
              </w:rPr>
            </w:pPr>
            <w:r>
              <w:rPr>
                <w:lang w:val="en-US"/>
              </w:rPr>
              <w:t>4</w:t>
            </w:r>
          </w:p>
        </w:tc>
        <w:tc>
          <w:tcPr>
            <w:tcW w:w="1823" w:type="dxa"/>
          </w:tcPr>
          <w:p w:rsidR="00C40D79" w:rsidRDefault="00C40D79" w:rsidP="003C030F">
            <w:pPr>
              <w:pStyle w:val="NoSpacing"/>
              <w:rPr>
                <w:lang w:val="en-US"/>
              </w:rPr>
            </w:pPr>
            <w:r>
              <w:rPr>
                <w:lang w:val="en-US"/>
              </w:rPr>
              <w:t>Id_user</w:t>
            </w:r>
          </w:p>
        </w:tc>
        <w:tc>
          <w:tcPr>
            <w:tcW w:w="1134" w:type="dxa"/>
          </w:tcPr>
          <w:p w:rsidR="00C40D79" w:rsidRDefault="00C40D79" w:rsidP="003C030F">
            <w:pPr>
              <w:pStyle w:val="NoSpacing"/>
              <w:rPr>
                <w:lang w:val="en-US"/>
              </w:rPr>
            </w:pPr>
            <w:r>
              <w:rPr>
                <w:lang w:val="en-US"/>
              </w:rPr>
              <w:t xml:space="preserve">Int </w:t>
            </w:r>
          </w:p>
        </w:tc>
        <w:tc>
          <w:tcPr>
            <w:tcW w:w="851" w:type="dxa"/>
          </w:tcPr>
          <w:p w:rsidR="00C40D79" w:rsidRDefault="00C40D79" w:rsidP="003C030F">
            <w:pPr>
              <w:pStyle w:val="NoSpacing"/>
              <w:rPr>
                <w:lang w:val="en-US"/>
              </w:rPr>
            </w:pPr>
            <w:r>
              <w:rPr>
                <w:lang w:val="en-US"/>
              </w:rPr>
              <w:t>11</w:t>
            </w:r>
          </w:p>
        </w:tc>
        <w:tc>
          <w:tcPr>
            <w:tcW w:w="2403" w:type="dxa"/>
          </w:tcPr>
          <w:p w:rsidR="00C40D79" w:rsidRDefault="00C40D79" w:rsidP="003C030F">
            <w:pPr>
              <w:pStyle w:val="NoSpacing"/>
              <w:rPr>
                <w:lang w:val="en-US"/>
              </w:rPr>
            </w:pPr>
            <w:r>
              <w:rPr>
                <w:lang w:val="en-US"/>
              </w:rPr>
              <w:t>Id user</w:t>
            </w:r>
          </w:p>
        </w:tc>
      </w:tr>
    </w:tbl>
    <w:p w:rsidR="00E60F94" w:rsidRDefault="00E60F94" w:rsidP="002E5502">
      <w:pPr>
        <w:pStyle w:val="paragraf2"/>
      </w:pPr>
    </w:p>
    <w:p w:rsidR="00BE090B" w:rsidRPr="00F96C2A" w:rsidRDefault="00BE090B" w:rsidP="00CE4D71">
      <w:pPr>
        <w:pStyle w:val="analisa11"/>
        <w:numPr>
          <w:ilvl w:val="0"/>
          <w:numId w:val="55"/>
        </w:numPr>
      </w:pPr>
      <w:r w:rsidRPr="00F96C2A">
        <w:t xml:space="preserve">Nama </w:t>
      </w:r>
      <w:r>
        <w:t>File</w:t>
      </w:r>
      <w:r>
        <w:tab/>
      </w:r>
      <w:r w:rsidRPr="00F96C2A">
        <w:t>:</w:t>
      </w:r>
      <w:r>
        <w:tab/>
        <w:t>stok</w:t>
      </w:r>
    </w:p>
    <w:p w:rsidR="00BE090B" w:rsidRPr="00A97203" w:rsidRDefault="00BE090B" w:rsidP="00A04C43">
      <w:pPr>
        <w:pStyle w:val="analisa12"/>
      </w:pPr>
      <w:r>
        <w:t>Media</w:t>
      </w:r>
      <w:r>
        <w:tab/>
        <w:t>:</w:t>
      </w:r>
      <w:r>
        <w:tab/>
        <w:t>Harddisk</w:t>
      </w:r>
    </w:p>
    <w:p w:rsidR="00BE090B" w:rsidRDefault="00BE090B" w:rsidP="00A04C43">
      <w:pPr>
        <w:pStyle w:val="analisa12"/>
      </w:pPr>
      <w:r>
        <w:t>Organisasi</w:t>
      </w:r>
      <w:r>
        <w:tab/>
        <w:t>:</w:t>
      </w:r>
      <w:r>
        <w:tab/>
      </w:r>
      <w:r w:rsidRPr="00B918E5">
        <w:t>Index Sequential</w:t>
      </w:r>
    </w:p>
    <w:p w:rsidR="00BE090B" w:rsidRDefault="00BE090B" w:rsidP="00A04C43">
      <w:pPr>
        <w:pStyle w:val="analisa12"/>
      </w:pPr>
      <w:r>
        <w:t>Primary Key</w:t>
      </w:r>
      <w:r>
        <w:tab/>
        <w:t>:</w:t>
      </w:r>
      <w:r>
        <w:tab/>
        <w:t>id_</w:t>
      </w:r>
      <w:r w:rsidR="007A05E0">
        <w:t>stok</w:t>
      </w:r>
    </w:p>
    <w:p w:rsidR="00BE090B" w:rsidRDefault="00BE090B" w:rsidP="00A04C43">
      <w:pPr>
        <w:pStyle w:val="analisa12"/>
      </w:pPr>
      <w:r>
        <w:t>Panjang Record</w:t>
      </w:r>
      <w:r>
        <w:tab/>
        <w:t>:</w:t>
      </w:r>
      <w:r>
        <w:tab/>
        <w:t>43</w:t>
      </w:r>
    </w:p>
    <w:p w:rsidR="00BE090B" w:rsidRDefault="00BE090B" w:rsidP="00A04C43">
      <w:pPr>
        <w:pStyle w:val="analisa12"/>
      </w:pPr>
      <w:r>
        <w:t>Jumlah Record</w:t>
      </w:r>
      <w:r>
        <w:tab/>
        <w:t>:</w:t>
      </w:r>
      <w:r>
        <w:tab/>
        <w:t>43 x 12 x 12 x 3 = 18576</w:t>
      </w:r>
    </w:p>
    <w:p w:rsidR="00BE090B" w:rsidRDefault="00BE090B" w:rsidP="00A04C43">
      <w:pPr>
        <w:pStyle w:val="analisa12"/>
      </w:pPr>
      <w:r>
        <w:t>Struktur Data</w:t>
      </w:r>
      <w:r>
        <w:tab/>
        <w:t>:</w:t>
      </w:r>
      <w:r>
        <w:tab/>
      </w:r>
    </w:p>
    <w:p w:rsidR="00BE090B" w:rsidRPr="00CC6281" w:rsidRDefault="00B55792" w:rsidP="00B55792">
      <w:pPr>
        <w:pStyle w:val="Caption"/>
        <w:rPr>
          <w:lang w:val="en-US"/>
        </w:rPr>
      </w:pPr>
      <w:bookmarkStart w:id="105" w:name="_Toc445497023"/>
      <w:r>
        <w:t xml:space="preserve">Tabel </w:t>
      </w:r>
      <w:r>
        <w:fldChar w:fldCharType="begin"/>
      </w:r>
      <w:r>
        <w:instrText xml:space="preserve"> SEQ Tabel \* ARABIC </w:instrText>
      </w:r>
      <w:r>
        <w:fldChar w:fldCharType="separate"/>
      </w:r>
      <w:r w:rsidR="009B2A8F">
        <w:rPr>
          <w:noProof/>
        </w:rPr>
        <w:t>16</w:t>
      </w:r>
      <w:r>
        <w:fldChar w:fldCharType="end"/>
      </w:r>
      <w:r>
        <w:rPr>
          <w:lang w:val="en-US"/>
        </w:rPr>
        <w:t>.</w:t>
      </w:r>
      <w:r w:rsidR="00BE090B">
        <w:rPr>
          <w:lang w:val="en-US"/>
        </w:rPr>
        <w:t xml:space="preserve"> Tabel </w:t>
      </w:r>
      <w:r w:rsidR="005F0E05">
        <w:rPr>
          <w:lang w:val="en-US"/>
        </w:rPr>
        <w:t>stok</w:t>
      </w:r>
      <w:bookmarkEnd w:id="105"/>
    </w:p>
    <w:tbl>
      <w:tblPr>
        <w:tblStyle w:val="TableGrid"/>
        <w:tblW w:w="0" w:type="auto"/>
        <w:tblInd w:w="1146" w:type="dxa"/>
        <w:tblLook w:val="04A0" w:firstRow="1" w:lastRow="0" w:firstColumn="1" w:lastColumn="0" w:noHBand="0" w:noVBand="1"/>
      </w:tblPr>
      <w:tblGrid>
        <w:gridCol w:w="570"/>
        <w:gridCol w:w="1823"/>
        <w:gridCol w:w="1134"/>
        <w:gridCol w:w="851"/>
        <w:gridCol w:w="2403"/>
      </w:tblGrid>
      <w:tr w:rsidR="00BE090B" w:rsidTr="004C5459">
        <w:tc>
          <w:tcPr>
            <w:tcW w:w="570" w:type="dxa"/>
          </w:tcPr>
          <w:p w:rsidR="00BE090B" w:rsidRDefault="00BE090B" w:rsidP="003C030F">
            <w:pPr>
              <w:pStyle w:val="NoSpacing"/>
            </w:pPr>
            <w:r>
              <w:t>No.</w:t>
            </w:r>
          </w:p>
        </w:tc>
        <w:tc>
          <w:tcPr>
            <w:tcW w:w="1823" w:type="dxa"/>
          </w:tcPr>
          <w:p w:rsidR="00BE090B" w:rsidRDefault="00BE090B" w:rsidP="003C030F">
            <w:pPr>
              <w:pStyle w:val="NoSpacing"/>
            </w:pPr>
            <w:r>
              <w:t>Field</w:t>
            </w:r>
          </w:p>
        </w:tc>
        <w:tc>
          <w:tcPr>
            <w:tcW w:w="1134" w:type="dxa"/>
          </w:tcPr>
          <w:p w:rsidR="00BE090B" w:rsidRDefault="00BE090B" w:rsidP="003C030F">
            <w:pPr>
              <w:pStyle w:val="NoSpacing"/>
            </w:pPr>
            <w:r>
              <w:t>Type</w:t>
            </w:r>
          </w:p>
        </w:tc>
        <w:tc>
          <w:tcPr>
            <w:tcW w:w="851" w:type="dxa"/>
          </w:tcPr>
          <w:p w:rsidR="00BE090B" w:rsidRDefault="00BE090B" w:rsidP="003C030F">
            <w:pPr>
              <w:pStyle w:val="NoSpacing"/>
            </w:pPr>
            <w:r>
              <w:t>Value</w:t>
            </w:r>
          </w:p>
        </w:tc>
        <w:tc>
          <w:tcPr>
            <w:tcW w:w="2403" w:type="dxa"/>
          </w:tcPr>
          <w:p w:rsidR="00BE090B" w:rsidRDefault="00BE090B" w:rsidP="003C030F">
            <w:pPr>
              <w:pStyle w:val="NoSpacing"/>
            </w:pPr>
            <w:r>
              <w:t>Keterangan</w:t>
            </w:r>
          </w:p>
        </w:tc>
      </w:tr>
      <w:tr w:rsidR="00BE090B" w:rsidTr="004C5459">
        <w:tc>
          <w:tcPr>
            <w:tcW w:w="570" w:type="dxa"/>
          </w:tcPr>
          <w:p w:rsidR="00BE090B" w:rsidRDefault="00BE090B" w:rsidP="003C030F">
            <w:pPr>
              <w:pStyle w:val="NoSpacing"/>
            </w:pPr>
            <w:r>
              <w:t>1</w:t>
            </w:r>
          </w:p>
        </w:tc>
        <w:tc>
          <w:tcPr>
            <w:tcW w:w="1823" w:type="dxa"/>
          </w:tcPr>
          <w:p w:rsidR="00BE090B" w:rsidRPr="003F4C9F" w:rsidRDefault="00BE090B" w:rsidP="003C030F">
            <w:pPr>
              <w:pStyle w:val="NoSpacing"/>
              <w:rPr>
                <w:lang w:val="en-US"/>
              </w:rPr>
            </w:pPr>
            <w:r>
              <w:rPr>
                <w:lang w:val="en-US"/>
              </w:rPr>
              <w:t>id_</w:t>
            </w:r>
            <w:r w:rsidR="00045C5E">
              <w:rPr>
                <w:lang w:val="en-US"/>
              </w:rPr>
              <w:t>stok</w:t>
            </w:r>
          </w:p>
        </w:tc>
        <w:tc>
          <w:tcPr>
            <w:tcW w:w="1134" w:type="dxa"/>
          </w:tcPr>
          <w:p w:rsidR="00BE090B" w:rsidRPr="003F4C9F" w:rsidRDefault="00BE090B" w:rsidP="003C030F">
            <w:pPr>
              <w:pStyle w:val="NoSpacing"/>
              <w:rPr>
                <w:lang w:val="en-US"/>
              </w:rPr>
            </w:pPr>
            <w:r>
              <w:rPr>
                <w:lang w:val="en-US"/>
              </w:rPr>
              <w:t xml:space="preserve">Int </w:t>
            </w:r>
          </w:p>
        </w:tc>
        <w:tc>
          <w:tcPr>
            <w:tcW w:w="851" w:type="dxa"/>
          </w:tcPr>
          <w:p w:rsidR="00BE090B" w:rsidRPr="003F4C9F" w:rsidRDefault="00BE090B" w:rsidP="003C030F">
            <w:pPr>
              <w:pStyle w:val="NoSpacing"/>
              <w:rPr>
                <w:lang w:val="en-US"/>
              </w:rPr>
            </w:pPr>
            <w:r>
              <w:rPr>
                <w:lang w:val="en-US"/>
              </w:rPr>
              <w:t>11</w:t>
            </w:r>
          </w:p>
        </w:tc>
        <w:tc>
          <w:tcPr>
            <w:tcW w:w="2403" w:type="dxa"/>
          </w:tcPr>
          <w:p w:rsidR="00BE090B" w:rsidRPr="003F4C9F" w:rsidRDefault="00BE090B" w:rsidP="003C030F">
            <w:pPr>
              <w:pStyle w:val="NoSpacing"/>
              <w:rPr>
                <w:lang w:val="en-US"/>
              </w:rPr>
            </w:pPr>
            <w:r>
              <w:rPr>
                <w:lang w:val="en-US"/>
              </w:rPr>
              <w:t xml:space="preserve">Id </w:t>
            </w:r>
            <w:r w:rsidR="00045C5E">
              <w:rPr>
                <w:lang w:val="en-US"/>
              </w:rPr>
              <w:t>stok barang</w:t>
            </w:r>
          </w:p>
        </w:tc>
      </w:tr>
      <w:tr w:rsidR="00BE090B" w:rsidTr="004C5459">
        <w:tc>
          <w:tcPr>
            <w:tcW w:w="570" w:type="dxa"/>
          </w:tcPr>
          <w:p w:rsidR="00BE090B" w:rsidRPr="00AA2394" w:rsidRDefault="00BE090B" w:rsidP="003C030F">
            <w:pPr>
              <w:pStyle w:val="NoSpacing"/>
              <w:rPr>
                <w:lang w:val="en-US"/>
              </w:rPr>
            </w:pPr>
            <w:r>
              <w:rPr>
                <w:lang w:val="en-US"/>
              </w:rPr>
              <w:t>2</w:t>
            </w:r>
          </w:p>
        </w:tc>
        <w:tc>
          <w:tcPr>
            <w:tcW w:w="1823" w:type="dxa"/>
          </w:tcPr>
          <w:p w:rsidR="00BE090B" w:rsidRDefault="00BE090B" w:rsidP="003C030F">
            <w:pPr>
              <w:pStyle w:val="NoSpacing"/>
              <w:rPr>
                <w:lang w:val="en-US"/>
              </w:rPr>
            </w:pPr>
            <w:r>
              <w:rPr>
                <w:lang w:val="en-US"/>
              </w:rPr>
              <w:t>Id_</w:t>
            </w:r>
            <w:r w:rsidR="00045C5E">
              <w:rPr>
                <w:lang w:val="en-US"/>
              </w:rPr>
              <w:t>barang</w:t>
            </w:r>
          </w:p>
        </w:tc>
        <w:tc>
          <w:tcPr>
            <w:tcW w:w="1134" w:type="dxa"/>
          </w:tcPr>
          <w:p w:rsidR="00BE090B" w:rsidRDefault="00BE090B" w:rsidP="003C030F">
            <w:pPr>
              <w:pStyle w:val="NoSpacing"/>
              <w:rPr>
                <w:lang w:val="en-US"/>
              </w:rPr>
            </w:pPr>
            <w:r>
              <w:rPr>
                <w:lang w:val="en-US"/>
              </w:rPr>
              <w:t>Int</w:t>
            </w:r>
          </w:p>
        </w:tc>
        <w:tc>
          <w:tcPr>
            <w:tcW w:w="851" w:type="dxa"/>
          </w:tcPr>
          <w:p w:rsidR="00BE090B" w:rsidRDefault="00BE090B" w:rsidP="003C030F">
            <w:pPr>
              <w:pStyle w:val="NoSpacing"/>
              <w:rPr>
                <w:lang w:val="en-US"/>
              </w:rPr>
            </w:pPr>
            <w:r>
              <w:rPr>
                <w:lang w:val="en-US"/>
              </w:rPr>
              <w:t>11</w:t>
            </w:r>
          </w:p>
        </w:tc>
        <w:tc>
          <w:tcPr>
            <w:tcW w:w="2403" w:type="dxa"/>
          </w:tcPr>
          <w:p w:rsidR="00BE090B" w:rsidRPr="00A76791" w:rsidRDefault="00BE090B" w:rsidP="003C030F">
            <w:pPr>
              <w:pStyle w:val="NoSpacing"/>
              <w:rPr>
                <w:lang w:val="en-US"/>
              </w:rPr>
            </w:pPr>
            <w:r>
              <w:rPr>
                <w:lang w:val="en-US"/>
              </w:rPr>
              <w:t xml:space="preserve">Id </w:t>
            </w:r>
            <w:r w:rsidR="00045C5E">
              <w:rPr>
                <w:lang w:val="en-US"/>
              </w:rPr>
              <w:t>barang</w:t>
            </w:r>
          </w:p>
        </w:tc>
      </w:tr>
      <w:tr w:rsidR="00BE090B" w:rsidTr="004C5459">
        <w:tc>
          <w:tcPr>
            <w:tcW w:w="570" w:type="dxa"/>
          </w:tcPr>
          <w:p w:rsidR="00BE090B" w:rsidRDefault="00BE090B" w:rsidP="003C030F">
            <w:pPr>
              <w:pStyle w:val="NoSpacing"/>
              <w:rPr>
                <w:lang w:val="en-US"/>
              </w:rPr>
            </w:pPr>
            <w:r>
              <w:rPr>
                <w:lang w:val="en-US"/>
              </w:rPr>
              <w:t>3</w:t>
            </w:r>
          </w:p>
        </w:tc>
        <w:tc>
          <w:tcPr>
            <w:tcW w:w="1823" w:type="dxa"/>
          </w:tcPr>
          <w:p w:rsidR="00BE090B" w:rsidRDefault="00045C5E" w:rsidP="003C030F">
            <w:pPr>
              <w:pStyle w:val="NoSpacing"/>
              <w:rPr>
                <w:lang w:val="en-US"/>
              </w:rPr>
            </w:pPr>
            <w:r>
              <w:rPr>
                <w:lang w:val="en-US"/>
              </w:rPr>
              <w:t>Jml_stok</w:t>
            </w:r>
          </w:p>
        </w:tc>
        <w:tc>
          <w:tcPr>
            <w:tcW w:w="1134" w:type="dxa"/>
          </w:tcPr>
          <w:p w:rsidR="00BE090B" w:rsidRDefault="00045C5E" w:rsidP="003C030F">
            <w:pPr>
              <w:pStyle w:val="NoSpacing"/>
              <w:rPr>
                <w:lang w:val="en-US"/>
              </w:rPr>
            </w:pPr>
            <w:r>
              <w:rPr>
                <w:lang w:val="en-US"/>
              </w:rPr>
              <w:t xml:space="preserve">Int </w:t>
            </w:r>
          </w:p>
        </w:tc>
        <w:tc>
          <w:tcPr>
            <w:tcW w:w="851" w:type="dxa"/>
          </w:tcPr>
          <w:p w:rsidR="00BE090B" w:rsidRDefault="00045C5E" w:rsidP="003C030F">
            <w:pPr>
              <w:pStyle w:val="NoSpacing"/>
              <w:rPr>
                <w:lang w:val="en-US"/>
              </w:rPr>
            </w:pPr>
            <w:r>
              <w:rPr>
                <w:lang w:val="en-US"/>
              </w:rPr>
              <w:t>11</w:t>
            </w:r>
          </w:p>
        </w:tc>
        <w:tc>
          <w:tcPr>
            <w:tcW w:w="2403" w:type="dxa"/>
          </w:tcPr>
          <w:p w:rsidR="00BE090B" w:rsidRDefault="00045C5E" w:rsidP="003C030F">
            <w:pPr>
              <w:pStyle w:val="NoSpacing"/>
              <w:rPr>
                <w:lang w:val="en-US"/>
              </w:rPr>
            </w:pPr>
            <w:r>
              <w:rPr>
                <w:lang w:val="en-US"/>
              </w:rPr>
              <w:t>Jumlah barang</w:t>
            </w:r>
          </w:p>
        </w:tc>
      </w:tr>
    </w:tbl>
    <w:p w:rsidR="00B332F3" w:rsidRDefault="00B332F3" w:rsidP="007C4860">
      <w:pPr>
        <w:pStyle w:val="Heading2"/>
        <w:numPr>
          <w:ilvl w:val="0"/>
          <w:numId w:val="3"/>
        </w:numPr>
      </w:pPr>
      <w:bookmarkStart w:id="106" w:name="_Toc445497268"/>
      <w:r>
        <w:lastRenderedPageBreak/>
        <w:t>Rancangan Layar, Rancangan Form Masukan Data, dan Rancangan Keluaran</w:t>
      </w:r>
      <w:bookmarkEnd w:id="106"/>
    </w:p>
    <w:p w:rsidR="006D3196" w:rsidRDefault="006D3196" w:rsidP="00CE4D71">
      <w:pPr>
        <w:pStyle w:val="Heading3"/>
        <w:numPr>
          <w:ilvl w:val="0"/>
          <w:numId w:val="56"/>
        </w:numPr>
        <w:rPr>
          <w:lang w:val="en-US"/>
        </w:rPr>
      </w:pPr>
      <w:r>
        <w:rPr>
          <w:lang w:val="en-US"/>
        </w:rPr>
        <w:t>Rancangan Layar</w:t>
      </w:r>
    </w:p>
    <w:p w:rsidR="00655863" w:rsidRPr="00655863" w:rsidRDefault="00655863" w:rsidP="00655863">
      <w:pPr>
        <w:pStyle w:val="Caption"/>
        <w:rPr>
          <w:lang w:val="en-US"/>
        </w:rPr>
      </w:pPr>
      <w:bookmarkStart w:id="107" w:name="_Toc445497006"/>
      <w:r>
        <w:t xml:space="preserve">Gambar </w:t>
      </w:r>
      <w:r>
        <w:fldChar w:fldCharType="begin"/>
      </w:r>
      <w:r>
        <w:instrText xml:space="preserve"> SEQ Gambar \* ARABIC </w:instrText>
      </w:r>
      <w:r>
        <w:fldChar w:fldCharType="separate"/>
      </w:r>
      <w:r w:rsidR="009B2A8F">
        <w:rPr>
          <w:noProof/>
        </w:rPr>
        <w:t>46</w:t>
      </w:r>
      <w:r>
        <w:fldChar w:fldCharType="end"/>
      </w:r>
      <w:r>
        <w:rPr>
          <w:lang w:val="en-US"/>
        </w:rPr>
        <w:t>. Rancangan Tampilan</w:t>
      </w:r>
      <w:bookmarkEnd w:id="107"/>
    </w:p>
    <w:p w:rsidR="00F26F21" w:rsidRPr="00F26F21" w:rsidRDefault="00D17E1E" w:rsidP="00F26F21">
      <w:pPr>
        <w:rPr>
          <w:lang w:val="en-US"/>
        </w:rPr>
      </w:pPr>
      <w:r>
        <w:object w:dxaOrig="10456" w:dyaOrig="9150">
          <v:shape id="_x0000_i1070" type="#_x0000_t75" style="width:396.75pt;height:347.25pt" o:ole="">
            <v:imagedata r:id="rId104" o:title=""/>
          </v:shape>
          <o:OLEObject Type="Embed" ProgID="Visio.Drawing.15" ShapeID="_x0000_i1070" DrawAspect="Content" ObjectID="_1519244403" r:id="rId105"/>
        </w:object>
      </w:r>
    </w:p>
    <w:p w:rsidR="00D0229A" w:rsidRDefault="00D0229A">
      <w:pPr>
        <w:spacing w:after="200" w:line="276" w:lineRule="auto"/>
        <w:ind w:firstLine="0"/>
        <w:jc w:val="left"/>
        <w:rPr>
          <w:lang w:val="en-US"/>
        </w:rPr>
      </w:pPr>
      <w:r>
        <w:rPr>
          <w:lang w:val="en-US"/>
        </w:rPr>
        <w:br w:type="page"/>
      </w:r>
    </w:p>
    <w:p w:rsidR="006D3196" w:rsidRDefault="006D3196" w:rsidP="006D3196">
      <w:pPr>
        <w:pStyle w:val="Heading3"/>
        <w:rPr>
          <w:lang w:val="en-US"/>
        </w:rPr>
      </w:pPr>
      <w:r>
        <w:rPr>
          <w:lang w:val="en-US"/>
        </w:rPr>
        <w:lastRenderedPageBreak/>
        <w:t>Ran</w:t>
      </w:r>
      <w:r w:rsidR="00636D97">
        <w:rPr>
          <w:lang w:val="en-US"/>
        </w:rPr>
        <w:t>c</w:t>
      </w:r>
      <w:r>
        <w:rPr>
          <w:lang w:val="en-US"/>
        </w:rPr>
        <w:t>angan Form Masukan Data</w:t>
      </w:r>
    </w:p>
    <w:p w:rsidR="00655863" w:rsidRPr="00655863" w:rsidRDefault="00655863" w:rsidP="00655863">
      <w:pPr>
        <w:pStyle w:val="Caption"/>
        <w:rPr>
          <w:lang w:val="en-US"/>
        </w:rPr>
      </w:pPr>
      <w:bookmarkStart w:id="108" w:name="_Toc445497007"/>
      <w:r>
        <w:t xml:space="preserve">Gambar </w:t>
      </w:r>
      <w:r>
        <w:fldChar w:fldCharType="begin"/>
      </w:r>
      <w:r>
        <w:instrText xml:space="preserve"> SEQ Gambar \* ARABIC </w:instrText>
      </w:r>
      <w:r>
        <w:fldChar w:fldCharType="separate"/>
      </w:r>
      <w:r w:rsidR="009B2A8F">
        <w:rPr>
          <w:noProof/>
        </w:rPr>
        <w:t>47</w:t>
      </w:r>
      <w:r>
        <w:fldChar w:fldCharType="end"/>
      </w:r>
      <w:r>
        <w:rPr>
          <w:lang w:val="en-US"/>
        </w:rPr>
        <w:t>. Rancangan Tampilan Masukan dan Keluaran</w:t>
      </w:r>
      <w:bookmarkEnd w:id="108"/>
    </w:p>
    <w:p w:rsidR="00F26F21" w:rsidRPr="00F26F21" w:rsidRDefault="00D17E1E" w:rsidP="00F26F21">
      <w:pPr>
        <w:rPr>
          <w:lang w:val="en-US"/>
        </w:rPr>
      </w:pPr>
      <w:r>
        <w:object w:dxaOrig="10456" w:dyaOrig="9150">
          <v:shape id="_x0000_i1025" type="#_x0000_t75" style="width:396.75pt;height:347.25pt" o:ole="">
            <v:imagedata r:id="rId106" o:title=""/>
          </v:shape>
          <o:OLEObject Type="Embed" ProgID="Visio.Drawing.15" ShapeID="_x0000_i1025" DrawAspect="Content" ObjectID="_1519244404" r:id="rId107"/>
        </w:object>
      </w:r>
    </w:p>
    <w:p w:rsidR="006D3196" w:rsidRDefault="006D3196" w:rsidP="006D3196">
      <w:pPr>
        <w:pStyle w:val="Heading3"/>
        <w:rPr>
          <w:lang w:val="en-US"/>
        </w:rPr>
      </w:pPr>
      <w:r>
        <w:rPr>
          <w:lang w:val="en-US"/>
        </w:rPr>
        <w:t>Rancangan Keluaran</w:t>
      </w:r>
    </w:p>
    <w:p w:rsidR="00655863" w:rsidRPr="00655863" w:rsidRDefault="00655863" w:rsidP="00655863">
      <w:pPr>
        <w:pStyle w:val="paragraf2"/>
      </w:pPr>
      <w:r>
        <w:t xml:space="preserve">Ada dua macam rancangan keluaran, yaitu dalam bentuk tampilan layar seperti pada gambar </w:t>
      </w:r>
      <w:r w:rsidR="008726B2">
        <w:t>47, dan dalam bentuk cetak PDF.</w:t>
      </w:r>
    </w:p>
    <w:p w:rsidR="00B332F3" w:rsidRDefault="00B332F3" w:rsidP="007C4860">
      <w:pPr>
        <w:pStyle w:val="Heading2"/>
        <w:numPr>
          <w:ilvl w:val="0"/>
          <w:numId w:val="3"/>
        </w:numPr>
      </w:pPr>
      <w:bookmarkStart w:id="109" w:name="_Toc445497269"/>
      <w:r>
        <w:lastRenderedPageBreak/>
        <w:t>Rancangan dan Penjelasan Layar, Tampilan Form Masukan Data, dan Tampilan Keluaran</w:t>
      </w:r>
      <w:bookmarkEnd w:id="109"/>
    </w:p>
    <w:p w:rsidR="004C5459" w:rsidRDefault="004C5459" w:rsidP="00CE4D71">
      <w:pPr>
        <w:pStyle w:val="Heading3"/>
        <w:numPr>
          <w:ilvl w:val="0"/>
          <w:numId w:val="57"/>
        </w:numPr>
        <w:rPr>
          <w:lang w:val="en-US"/>
        </w:rPr>
      </w:pPr>
      <w:r>
        <w:rPr>
          <w:lang w:val="en-US"/>
        </w:rPr>
        <w:t>Form Login</w:t>
      </w:r>
    </w:p>
    <w:p w:rsidR="004C5459" w:rsidRPr="004C5459" w:rsidRDefault="004C5459" w:rsidP="004C5459">
      <w:pPr>
        <w:rPr>
          <w:lang w:val="en-US"/>
        </w:rPr>
      </w:pPr>
      <w:r>
        <w:rPr>
          <w:noProof/>
          <w:lang w:val="en-US"/>
        </w:rPr>
        <w:drawing>
          <wp:inline distT="0" distB="0" distL="0" distR="0" wp14:anchorId="5DC6CF0E" wp14:editId="2F023CB4">
            <wp:extent cx="3562350" cy="19716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562350" cy="1971675"/>
                    </a:xfrm>
                    <a:prstGeom prst="rect">
                      <a:avLst/>
                    </a:prstGeom>
                  </pic:spPr>
                </pic:pic>
              </a:graphicData>
            </a:graphic>
          </wp:inline>
        </w:drawing>
      </w:r>
    </w:p>
    <w:p w:rsidR="004C5459" w:rsidRDefault="004C5459" w:rsidP="004C5459">
      <w:pPr>
        <w:pStyle w:val="Heading3"/>
        <w:rPr>
          <w:lang w:val="en-US"/>
        </w:rPr>
      </w:pPr>
      <w:r>
        <w:rPr>
          <w:lang w:val="en-US"/>
        </w:rPr>
        <w:t>Panel utama</w:t>
      </w:r>
    </w:p>
    <w:p w:rsidR="004C5459" w:rsidRPr="004C5459" w:rsidRDefault="004C5459" w:rsidP="004C5459">
      <w:pPr>
        <w:pStyle w:val="Heading3"/>
        <w:rPr>
          <w:lang w:val="en-US"/>
        </w:rPr>
      </w:pPr>
      <w:proofErr w:type="gramStart"/>
      <w:r>
        <w:rPr>
          <w:lang w:val="en-US"/>
        </w:rPr>
        <w:t>dll</w:t>
      </w:r>
      <w:proofErr w:type="gramEnd"/>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7C4860">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110" w:name="_Toc445497270"/>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110"/>
      <w:r w:rsidR="007C4860">
        <w:rPr>
          <w:rFonts w:cs="Times New Roman"/>
          <w:szCs w:val="24"/>
          <w:lang w:val="en-US"/>
        </w:rPr>
        <w:br/>
      </w:r>
    </w:p>
    <w:p w:rsidR="007C4860" w:rsidRDefault="007C4860" w:rsidP="00CE4D71">
      <w:pPr>
        <w:pStyle w:val="Heading2"/>
        <w:numPr>
          <w:ilvl w:val="0"/>
          <w:numId w:val="75"/>
        </w:numPr>
      </w:pPr>
      <w:bookmarkStart w:id="111" w:name="_Toc445497271"/>
      <w:r>
        <w:t>Kesimpulan</w:t>
      </w:r>
      <w:bookmarkEnd w:id="111"/>
    </w:p>
    <w:p w:rsidR="00A04C43" w:rsidRDefault="007C4860" w:rsidP="00A04C43">
      <w:pPr>
        <w:ind w:left="360" w:firstLine="377"/>
      </w:pPr>
      <w:r w:rsidRPr="007C4860">
        <w:t>Dari hasil penulisan skripsi yang berjudul  RANCANG BANGUN MONITORING INVENTORY SYSTEM PADA</w:t>
      </w:r>
      <w:r>
        <w:rPr>
          <w:lang w:val="en-US"/>
        </w:rPr>
        <w:t xml:space="preserve"> </w:t>
      </w:r>
      <w:r w:rsidRPr="007C4860">
        <w:t>PT. DAUN BIRU ENGINEERING BERBASIS JAVA, dapat diambil beberapa kesimpulan :</w:t>
      </w:r>
    </w:p>
    <w:p w:rsidR="00A04C43" w:rsidRDefault="00CE606C" w:rsidP="00F9538B">
      <w:pPr>
        <w:pStyle w:val="ListParagraph"/>
        <w:numPr>
          <w:ilvl w:val="1"/>
          <w:numId w:val="3"/>
        </w:numPr>
        <w:ind w:left="709"/>
        <w:jc w:val="both"/>
        <w:rPr>
          <w:lang w:val="en-US"/>
        </w:rPr>
      </w:pPr>
      <w:r>
        <w:rPr>
          <w:lang w:val="en-US"/>
        </w:rPr>
        <w:t>Rancang bangun sistem inventory ini merupakan sebuah usulan untuk PT. Daun Biru Engineering yang selama ini belum mempunyai sistem inventory.</w:t>
      </w:r>
    </w:p>
    <w:p w:rsidR="00CE606C" w:rsidRDefault="00CE606C" w:rsidP="00F9538B">
      <w:pPr>
        <w:pStyle w:val="ListParagraph"/>
        <w:numPr>
          <w:ilvl w:val="1"/>
          <w:numId w:val="3"/>
        </w:numPr>
        <w:ind w:left="709"/>
        <w:jc w:val="both"/>
        <w:rPr>
          <w:lang w:val="en-US"/>
        </w:rPr>
      </w:pPr>
      <w:r>
        <w:rPr>
          <w:lang w:val="en-US"/>
        </w:rPr>
        <w:t>S</w:t>
      </w:r>
      <w:r w:rsidR="004062A5">
        <w:rPr>
          <w:lang w:val="en-US"/>
        </w:rPr>
        <w:t>alah satu manfaat dari pengguna</w:t>
      </w:r>
      <w:r>
        <w:rPr>
          <w:lang w:val="en-US"/>
        </w:rPr>
        <w:t xml:space="preserve">an sistem yang sedang di rancang ini adalah </w:t>
      </w:r>
      <w:r w:rsidR="00D83E7B">
        <w:rPr>
          <w:lang w:val="en-US"/>
        </w:rPr>
        <w:t>memudahkan untuk mencari rekam jejak dari barang yang masuk maupun keluar.</w:t>
      </w:r>
    </w:p>
    <w:p w:rsidR="00D83E7B" w:rsidRDefault="00F9538B" w:rsidP="00F9538B">
      <w:pPr>
        <w:pStyle w:val="ListParagraph"/>
        <w:numPr>
          <w:ilvl w:val="1"/>
          <w:numId w:val="3"/>
        </w:numPr>
        <w:ind w:left="709"/>
        <w:jc w:val="both"/>
        <w:rPr>
          <w:lang w:val="en-US"/>
        </w:rPr>
      </w:pPr>
      <w:r>
        <w:rPr>
          <w:lang w:val="en-US"/>
        </w:rPr>
        <w:t>Salah satu kunci suksesnya implementasi dari sistem ini adalah pemantauan, pengawasan yang dilakukan secara periodik dari seorang atasan. Sehingga hasilnya dapat dirasakan nanti oleh semua pihak.</w:t>
      </w:r>
    </w:p>
    <w:p w:rsidR="00F9538B" w:rsidRPr="00A04C43" w:rsidRDefault="00F9538B" w:rsidP="00F9538B">
      <w:pPr>
        <w:pStyle w:val="ListParagraph"/>
        <w:numPr>
          <w:ilvl w:val="1"/>
          <w:numId w:val="3"/>
        </w:numPr>
        <w:ind w:left="709"/>
        <w:jc w:val="both"/>
        <w:rPr>
          <w:lang w:val="en-US"/>
        </w:rPr>
      </w:pPr>
      <w:r>
        <w:rPr>
          <w:lang w:val="en-US"/>
        </w:rPr>
        <w:t xml:space="preserve">Agar aplikasi selalu mudah digunakan, maka perancangan selalu menggunakan pendekatan sesuai dengan kebutuhan pengguna dan diusahakan sedikit mungkin seorang operator melakukan input data secara efektif namun tetap menghasilkan informasi akurat sesuai dengan kebutuhan. </w:t>
      </w:r>
      <w:r>
        <w:rPr>
          <w:lang w:val="en-US"/>
        </w:rPr>
        <w:br/>
      </w:r>
    </w:p>
    <w:p w:rsidR="007C4860" w:rsidRPr="007C4860" w:rsidRDefault="007C4860" w:rsidP="007C4860">
      <w:pPr>
        <w:ind w:left="360" w:firstLine="377"/>
      </w:pPr>
      <w:r w:rsidRPr="007C4860">
        <w:t xml:space="preserve"> </w:t>
      </w:r>
    </w:p>
    <w:p w:rsidR="007C4860" w:rsidRDefault="007C4860" w:rsidP="007C4860">
      <w:pPr>
        <w:pStyle w:val="Heading2"/>
      </w:pPr>
      <w:bookmarkStart w:id="112" w:name="_Toc445497272"/>
      <w:r>
        <w:lastRenderedPageBreak/>
        <w:t>Saran</w:t>
      </w:r>
      <w:bookmarkEnd w:id="112"/>
    </w:p>
    <w:p w:rsidR="000E15F1" w:rsidRDefault="00BB29FF" w:rsidP="00BB29FF">
      <w:pPr>
        <w:ind w:left="360" w:firstLine="377"/>
        <w:rPr>
          <w:lang w:val="en-US"/>
        </w:rPr>
      </w:pPr>
      <w:r>
        <w:rPr>
          <w:lang w:val="en-US"/>
        </w:rPr>
        <w:t xml:space="preserve">Sedangkan penulis memberikan beberapa saran-saran yang nantinya berguna untuk pengembangan aplikasi ini lebih lanjut, </w:t>
      </w:r>
      <w:proofErr w:type="gramStart"/>
      <w:r>
        <w:rPr>
          <w:lang w:val="en-US"/>
        </w:rPr>
        <w:t>diantaranya :</w:t>
      </w:r>
      <w:proofErr w:type="gramEnd"/>
      <w:r>
        <w:rPr>
          <w:lang w:val="en-US"/>
        </w:rPr>
        <w:t xml:space="preserve"> </w:t>
      </w:r>
    </w:p>
    <w:p w:rsidR="00BB29FF" w:rsidRDefault="00570CAA" w:rsidP="00CE4D71">
      <w:pPr>
        <w:pStyle w:val="ListParagraph"/>
        <w:numPr>
          <w:ilvl w:val="0"/>
          <w:numId w:val="77"/>
        </w:numPr>
        <w:ind w:left="709"/>
        <w:jc w:val="both"/>
        <w:rPr>
          <w:lang w:val="en-US"/>
        </w:rPr>
      </w:pPr>
      <w:r>
        <w:rPr>
          <w:lang w:val="en-US"/>
        </w:rPr>
        <w:t xml:space="preserve">Aplikasi ini dapat dikembangkan lagi lebih jauh untuk aplikasi ordering barang, sehingga aplikasi dapat membuat </w:t>
      </w:r>
      <w:r w:rsidRPr="00570CAA">
        <w:rPr>
          <w:i/>
          <w:lang w:val="en-US"/>
        </w:rPr>
        <w:t>purchase order</w:t>
      </w:r>
      <w:r>
        <w:rPr>
          <w:lang w:val="en-US"/>
        </w:rPr>
        <w:t xml:space="preserve"> secara otomatis dari system yang terintegrasi.</w:t>
      </w:r>
    </w:p>
    <w:p w:rsidR="00570CAA" w:rsidRDefault="00570CAA" w:rsidP="00CE4D71">
      <w:pPr>
        <w:pStyle w:val="ListParagraph"/>
        <w:numPr>
          <w:ilvl w:val="0"/>
          <w:numId w:val="77"/>
        </w:numPr>
        <w:ind w:left="709"/>
        <w:jc w:val="both"/>
        <w:rPr>
          <w:lang w:val="en-US"/>
        </w:rPr>
      </w:pPr>
      <w:r>
        <w:rPr>
          <w:lang w:val="en-US"/>
        </w:rPr>
        <w:t>Selain ordering barang, juga dapat dikembangkan kearah aplikasi keuangan.</w:t>
      </w:r>
    </w:p>
    <w:p w:rsidR="00570CAA" w:rsidRPr="000E15F1" w:rsidRDefault="00570CAA" w:rsidP="00CE4D71">
      <w:pPr>
        <w:pStyle w:val="ListParagraph"/>
        <w:numPr>
          <w:ilvl w:val="0"/>
          <w:numId w:val="77"/>
        </w:numPr>
        <w:ind w:left="709"/>
        <w:jc w:val="both"/>
        <w:rPr>
          <w:lang w:val="en-US"/>
        </w:rPr>
      </w:pPr>
      <w:r>
        <w:rPr>
          <w:lang w:val="en-US"/>
        </w:rPr>
        <w:t xml:space="preserve">Untuk tampilan dan kemudahan penggunaan, aplikasi ini dapat ditambahkan ikon-ikon menarik agar memudahkan pengguna untuk dapat mengoperasikannya dan menarik untuk digunakan. </w:t>
      </w:r>
    </w:p>
    <w:p w:rsidR="00BF2067" w:rsidRDefault="00BF2067">
      <w:pPr>
        <w:spacing w:after="200" w:line="276" w:lineRule="auto"/>
        <w:ind w:firstLine="0"/>
        <w:jc w:val="left"/>
        <w:rPr>
          <w:szCs w:val="24"/>
          <w:lang w:val="en-US"/>
        </w:rPr>
      </w:pPr>
      <w:r>
        <w:rPr>
          <w:szCs w:val="24"/>
          <w:lang w:val="en-US"/>
        </w:rPr>
        <w:br w:type="page"/>
      </w:r>
    </w:p>
    <w:p w:rsidR="007C4860" w:rsidRDefault="007C4860">
      <w:pPr>
        <w:spacing w:after="200" w:line="276" w:lineRule="auto"/>
        <w:ind w:firstLine="0"/>
        <w:jc w:val="left"/>
        <w:rPr>
          <w:szCs w:val="24"/>
          <w:lang w:val="en-US"/>
        </w:rPr>
      </w:pPr>
    </w:p>
    <w:p w:rsidR="007C4860" w:rsidRDefault="007C4860">
      <w:pPr>
        <w:spacing w:after="200" w:line="276" w:lineRule="auto"/>
        <w:ind w:firstLine="0"/>
        <w:jc w:val="left"/>
        <w:rPr>
          <w:szCs w:val="24"/>
          <w:lang w:val="en-US"/>
        </w:rPr>
      </w:pPr>
    </w:p>
    <w:p w:rsidR="007C4860" w:rsidRDefault="007C4860">
      <w:pPr>
        <w:spacing w:after="200" w:line="276" w:lineRule="auto"/>
        <w:ind w:firstLine="0"/>
        <w:jc w:val="left"/>
        <w:rPr>
          <w:rFonts w:eastAsiaTheme="majorEastAsia"/>
          <w:b/>
          <w:szCs w:val="24"/>
          <w:lang w:val="en-US"/>
        </w:rPr>
      </w:pPr>
    </w:p>
    <w:p w:rsidR="00A00AD8" w:rsidRDefault="00BF2067" w:rsidP="00BF2067">
      <w:pPr>
        <w:pStyle w:val="Heading1"/>
        <w:rPr>
          <w:rFonts w:cs="Times New Roman"/>
          <w:szCs w:val="24"/>
          <w:lang w:val="en-US"/>
        </w:rPr>
      </w:pPr>
      <w:bookmarkStart w:id="113" w:name="_Toc445497273"/>
      <w:r>
        <w:rPr>
          <w:rFonts w:cs="Times New Roman"/>
          <w:szCs w:val="24"/>
          <w:lang w:val="en-US"/>
        </w:rPr>
        <w:t>DAFTAR PUSTAKA</w:t>
      </w:r>
      <w:bookmarkEnd w:id="113"/>
    </w:p>
    <w:p w:rsidR="00A00AD8" w:rsidRDefault="00A00AD8" w:rsidP="00A00AD8">
      <w:pPr>
        <w:rPr>
          <w:rFonts w:eastAsiaTheme="majorEastAsia"/>
          <w:lang w:val="en-US"/>
        </w:rPr>
      </w:pPr>
      <w:r>
        <w:rPr>
          <w:lang w:val="en-US"/>
        </w:rPr>
        <w:br w:type="page"/>
      </w:r>
    </w:p>
    <w:p w:rsidR="00A00AD8" w:rsidRDefault="00A00AD8">
      <w:pPr>
        <w:spacing w:after="200" w:line="276" w:lineRule="auto"/>
        <w:ind w:firstLine="0"/>
        <w:jc w:val="left"/>
        <w:rPr>
          <w:rFonts w:eastAsiaTheme="majorEastAsia"/>
          <w:b/>
          <w:szCs w:val="24"/>
          <w:lang w:val="en-US"/>
        </w:rPr>
      </w:pPr>
      <w:r>
        <w:rPr>
          <w:szCs w:val="24"/>
          <w:lang w:val="en-US"/>
        </w:rPr>
        <w:lastRenderedPageBreak/>
        <w:br w:type="page"/>
      </w:r>
    </w:p>
    <w:p w:rsidR="00B67E20" w:rsidRDefault="00A00AD8" w:rsidP="00A00AD8">
      <w:pPr>
        <w:pStyle w:val="Heading1"/>
      </w:pPr>
      <w:bookmarkStart w:id="114" w:name="_Toc445497274"/>
      <w:r>
        <w:lastRenderedPageBreak/>
        <w:t>DAFTAR SIMBOL</w:t>
      </w:r>
      <w:bookmarkEnd w:id="114"/>
    </w:p>
    <w:p w:rsidR="00A00AD8" w:rsidRDefault="00A00AD8" w:rsidP="00A00AD8"/>
    <w:p w:rsidR="00A00AD8" w:rsidRDefault="00A00AD8" w:rsidP="00CE4D71">
      <w:pPr>
        <w:pStyle w:val="Heading2"/>
        <w:numPr>
          <w:ilvl w:val="0"/>
          <w:numId w:val="59"/>
        </w:numPr>
      </w:pPr>
      <w:bookmarkStart w:id="115" w:name="_Toc445497275"/>
      <w:r>
        <w:t>Simbol DFD</w:t>
      </w:r>
      <w:bookmarkEnd w:id="115"/>
    </w:p>
    <w:p w:rsidR="00A00AD8" w:rsidRPr="00A00AD8" w:rsidRDefault="00A00AD8" w:rsidP="00A00AD8">
      <w:pPr>
        <w:rPr>
          <w:lang w:val="en-US"/>
        </w:rPr>
      </w:pPr>
      <w:r>
        <w:rPr>
          <w:noProof/>
          <w:lang w:val="en-US"/>
        </w:rPr>
        <w:drawing>
          <wp:inline distT="0" distB="0" distL="0" distR="0" wp14:anchorId="48EAD915" wp14:editId="7496E5B3">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09">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00AD8" w:rsidRDefault="00A00AD8" w:rsidP="007C4860">
      <w:pPr>
        <w:pStyle w:val="Heading2"/>
      </w:pPr>
      <w:bookmarkStart w:id="116" w:name="_Toc445497276"/>
      <w:r>
        <w:t>Simbol ERD</w:t>
      </w:r>
      <w:bookmarkEnd w:id="116"/>
    </w:p>
    <w:p w:rsidR="00A00AD8" w:rsidRPr="00A00AD8" w:rsidRDefault="00A00AD8" w:rsidP="00A00AD8">
      <w:pPr>
        <w:rPr>
          <w:lang w:val="en-US"/>
        </w:rPr>
      </w:pPr>
      <w:r>
        <w:rPr>
          <w:noProof/>
          <w:lang w:val="en-US"/>
        </w:rPr>
        <w:drawing>
          <wp:inline distT="0" distB="0" distL="0" distR="0" wp14:anchorId="28953095" wp14:editId="7E758B88">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10">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A00AD8" w:rsidRPr="00A00AD8" w:rsidRDefault="00A00AD8" w:rsidP="007C4860">
      <w:pPr>
        <w:pStyle w:val="Heading2"/>
      </w:pPr>
      <w:bookmarkStart w:id="117" w:name="_Toc445497277"/>
      <w:r>
        <w:lastRenderedPageBreak/>
        <w:t>Simbol Bagan Terstruktur</w:t>
      </w:r>
      <w:bookmarkEnd w:id="117"/>
    </w:p>
    <w:p w:rsidR="00BF2067" w:rsidRDefault="00A00AD8" w:rsidP="00FE2D61">
      <w:pPr>
        <w:rPr>
          <w:szCs w:val="24"/>
          <w:lang w:val="en-US"/>
        </w:rPr>
        <w:sectPr w:rsidR="00BF2067" w:rsidSect="007C5858">
          <w:type w:val="evenPage"/>
          <w:pgSz w:w="11906" w:h="16838"/>
          <w:pgMar w:top="2268" w:right="1701" w:bottom="1701" w:left="2268" w:header="708" w:footer="708" w:gutter="0"/>
          <w:cols w:space="708"/>
          <w:titlePg/>
          <w:docGrid w:linePitch="360"/>
        </w:sectPr>
      </w:pPr>
      <w:r>
        <w:rPr>
          <w:noProof/>
          <w:lang w:val="en-US"/>
        </w:rPr>
        <w:drawing>
          <wp:inline distT="0" distB="0" distL="0" distR="0">
            <wp:extent cx="3009900" cy="4362450"/>
            <wp:effectExtent l="0" t="0" r="0" b="0"/>
            <wp:docPr id="5" name="Picture 5" descr="structure chart symbo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31" descr="structure chart symbols"/>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009900" cy="4362450"/>
                    </a:xfrm>
                    <a:prstGeom prst="rect">
                      <a:avLst/>
                    </a:prstGeom>
                    <a:noFill/>
                    <a:ln>
                      <a:noFill/>
                    </a:ln>
                  </pic:spPr>
                </pic:pic>
              </a:graphicData>
            </a:graphic>
          </wp:inline>
        </w:drawing>
      </w:r>
    </w:p>
    <w:p w:rsidR="00C01982" w:rsidRDefault="00BF2067" w:rsidP="00BF2067">
      <w:pPr>
        <w:pStyle w:val="Heading1"/>
        <w:rPr>
          <w:lang w:val="en-US"/>
        </w:rPr>
      </w:pPr>
      <w:bookmarkStart w:id="118" w:name="_Toc445497278"/>
      <w:r>
        <w:rPr>
          <w:lang w:val="en-US"/>
        </w:rPr>
        <w:lastRenderedPageBreak/>
        <w:t>LAMPIRAN</w:t>
      </w:r>
      <w:bookmarkEnd w:id="118"/>
    </w:p>
    <w:p w:rsidR="00C703D2" w:rsidRPr="00C703D2" w:rsidRDefault="00C703D2" w:rsidP="00C703D2">
      <w:pPr>
        <w:rPr>
          <w:lang w:val="en-US"/>
        </w:rPr>
      </w:pPr>
    </w:p>
    <w:p w:rsidR="0016654A" w:rsidRDefault="00EB25DC" w:rsidP="00CE4D71">
      <w:pPr>
        <w:pStyle w:val="Heading2"/>
        <w:numPr>
          <w:ilvl w:val="0"/>
          <w:numId w:val="60"/>
        </w:numPr>
      </w:pPr>
      <w:bookmarkStart w:id="119" w:name="_Toc445497279"/>
      <w:r>
        <w:t xml:space="preserve">Transkrip </w:t>
      </w:r>
      <w:r w:rsidR="0016654A">
        <w:t>Wawancara</w:t>
      </w:r>
      <w:bookmarkEnd w:id="119"/>
    </w:p>
    <w:p w:rsidR="008F2058" w:rsidRDefault="008F2058" w:rsidP="00CE4D71">
      <w:pPr>
        <w:pStyle w:val="Heading3"/>
        <w:numPr>
          <w:ilvl w:val="0"/>
          <w:numId w:val="16"/>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 xml:space="preserve">engan Pak </w:t>
      </w:r>
      <w:proofErr w:type="gramStart"/>
      <w:r>
        <w:t>Afrendy ?”</w:t>
      </w:r>
      <w:proofErr w:type="gramEnd"/>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 xml:space="preserve">Ada keperluan </w:t>
      </w:r>
      <w:proofErr w:type="gramStart"/>
      <w:r w:rsidR="006E6768">
        <w:t>apa</w:t>
      </w:r>
      <w:proofErr w:type="gramEnd"/>
      <w:r w:rsidR="006E6768">
        <w:t>?</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lastRenderedPageBreak/>
        <w:t>J</w:t>
      </w:r>
      <w:r>
        <w:tab/>
        <w:t xml:space="preserve">: </w:t>
      </w:r>
      <w:r>
        <w:tab/>
        <w:t>“</w:t>
      </w:r>
      <w:r w:rsidR="00087ECB">
        <w:t>Wah, memang benar, sampai saat ini belum ada sistem baku yang mengatur hal itu</w:t>
      </w:r>
      <w:r w:rsidR="0034223E">
        <w:t>. Hal ini dikarenakan belum ada yang fokus untuk 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 xml:space="preserve">“Wah, jadi </w:t>
      </w:r>
      <w:proofErr w:type="gramStart"/>
      <w:r>
        <w:t>susah</w:t>
      </w:r>
      <w:proofErr w:type="gramEnd"/>
      <w:r>
        <w:t xml:space="preserve">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lastRenderedPageBreak/>
        <w:t>J</w:t>
      </w:r>
      <w:r>
        <w:tab/>
        <w:t xml:space="preserve">: </w:t>
      </w:r>
      <w:r>
        <w:tab/>
        <w:t>“Pada dasarnya hal yang paling dasar dulu yang perlu di lakukan. Dimana perlu adanya pencatatan barang masuk dan keluar, serta pengkode-</w:t>
      </w:r>
      <w:proofErr w:type="gramStart"/>
      <w:r>
        <w:t>an</w:t>
      </w:r>
      <w:proofErr w:type="gramEnd"/>
      <w:r>
        <w:t xml:space="preserve"> barang untuk mempermudah pencarian barang yang 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 xml:space="preserve">Untuk masalah itu, nanti saya yang akan atur. Menurut saya pastinya </w:t>
      </w:r>
      <w:proofErr w:type="gramStart"/>
      <w:r w:rsidR="00BC39CE">
        <w:t>akan</w:t>
      </w:r>
      <w:proofErr w:type="gramEnd"/>
      <w:r w:rsidR="00BC39CE">
        <w:t xml:space="preserve"> berat melakukan rutinitas baru, namun hal ini untuk kebaikan semua. Staff </w:t>
      </w:r>
      <w:proofErr w:type="gramStart"/>
      <w:r w:rsidR="00BC39CE">
        <w:t>akan</w:t>
      </w:r>
      <w:proofErr w:type="gramEnd"/>
      <w:r w:rsidR="00BC39CE">
        <w:t xml:space="preserve">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lastRenderedPageBreak/>
        <w:t>J</w:t>
      </w:r>
      <w:r>
        <w:tab/>
        <w:t>:</w:t>
      </w:r>
      <w:r>
        <w:tab/>
        <w:t>“Wah, secepatnya. Perancangan sistemnya selesai, sesegera mungkin ingin saya implementasikan ke seluruh staff produksi.”</w:t>
      </w:r>
    </w:p>
    <w:p w:rsidR="00831AEC" w:rsidRDefault="00831AEC" w:rsidP="00927062">
      <w:pPr>
        <w:pStyle w:val="TABTAB"/>
      </w:pPr>
      <w:r>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7C5858" w:rsidRDefault="007C5858" w:rsidP="00927062">
      <w:pPr>
        <w:pStyle w:val="TABTAB"/>
      </w:pPr>
    </w:p>
    <w:p w:rsidR="008F2058" w:rsidRDefault="008F2058" w:rsidP="00CE4D71">
      <w:pPr>
        <w:pStyle w:val="Heading3"/>
        <w:numPr>
          <w:ilvl w:val="0"/>
          <w:numId w:val="16"/>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 xml:space="preserve">Kemarin saya </w:t>
      </w:r>
      <w:proofErr w:type="gramStart"/>
      <w:r w:rsidR="00604AF3">
        <w:t>amati</w:t>
      </w:r>
      <w:proofErr w:type="gramEnd"/>
      <w:r w:rsidR="00604AF3">
        <w:t xml:space="preserve"> Pak Eko habis belanja kebutuhan produksi termasuk sparepart ya?</w:t>
      </w:r>
      <w:r>
        <w:t>”</w:t>
      </w:r>
    </w:p>
    <w:p w:rsidR="00604AF3" w:rsidRDefault="00604AF3" w:rsidP="00C61D7F">
      <w:pPr>
        <w:pStyle w:val="TABTAB"/>
      </w:pPr>
      <w:r>
        <w:lastRenderedPageBreak/>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lastRenderedPageBreak/>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w:t>
      </w:r>
      <w:proofErr w:type="gramStart"/>
      <w:r>
        <w:t>baku</w:t>
      </w:r>
      <w:proofErr w:type="gramEnd"/>
      <w:r>
        <w:t xml:space="preserve"> belum ada, namun biasanya setelah mendapatkan barang, nanti saya catat di Microsoft Excel, ditulis nama barang, </w:t>
      </w:r>
      <w:r w:rsidRPr="00C61D7F">
        <w:t>part number</w:t>
      </w:r>
      <w:r>
        <w:t xml:space="preserve"> (PN), dari vendor mana dan berapa jumlahnya. Itu saja, namun sepertinya ini belum </w:t>
      </w:r>
      <w:proofErr w:type="gramStart"/>
      <w:r>
        <w:t>baku</w:t>
      </w:r>
      <w:proofErr w:type="gramEnd"/>
      <w:r>
        <w:t xml:space="preserve">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Default="00EB1F70" w:rsidP="005207A6">
      <w:pPr>
        <w:rPr>
          <w:lang w:val="en-US"/>
        </w:rPr>
      </w:pPr>
    </w:p>
    <w:p w:rsidR="007C5858" w:rsidRPr="00EB1F70" w:rsidRDefault="007C5858" w:rsidP="005207A6">
      <w:pPr>
        <w:rPr>
          <w:lang w:val="en-US"/>
        </w:rPr>
      </w:pPr>
    </w:p>
    <w:p w:rsidR="008F2058" w:rsidRDefault="008F2058" w:rsidP="00CE4D71">
      <w:pPr>
        <w:pStyle w:val="Heading3"/>
        <w:numPr>
          <w:ilvl w:val="0"/>
          <w:numId w:val="16"/>
        </w:numPr>
        <w:rPr>
          <w:lang w:val="en-US"/>
        </w:rPr>
      </w:pPr>
      <w:r>
        <w:rPr>
          <w:lang w:val="en-US"/>
        </w:rPr>
        <w:lastRenderedPageBreak/>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w:t>
      </w:r>
      <w:proofErr w:type="gramStart"/>
      <w:r w:rsidR="00FD4187">
        <w:t>apa</w:t>
      </w:r>
      <w:proofErr w:type="gramEnd"/>
      <w:r w:rsidR="00FD4187">
        <w:t xml:space="preserve"> nih?</w:t>
      </w:r>
      <w:r>
        <w:t>”</w:t>
      </w:r>
    </w:p>
    <w:p w:rsidR="00FD4187" w:rsidRDefault="00FD4187" w:rsidP="00C61D7F">
      <w:pPr>
        <w:pStyle w:val="TABTAB"/>
      </w:pPr>
      <w:r>
        <w:t>T</w:t>
      </w:r>
      <w:r>
        <w:tab/>
        <w:t>:</w:t>
      </w:r>
      <w:r>
        <w:tab/>
        <w:t>“</w:t>
      </w:r>
      <w:r w:rsidR="00864A04">
        <w:t xml:space="preserve">Iya </w:t>
      </w:r>
      <w:proofErr w:type="gramStart"/>
      <w:r w:rsidR="00864A04">
        <w:t>nih</w:t>
      </w:r>
      <w:proofErr w:type="gramEnd"/>
      <w:r w:rsidR="00864A04">
        <w:t xml:space="preserve">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w:t>
      </w:r>
      <w:proofErr w:type="gramStart"/>
      <w:r w:rsidR="009839DB">
        <w:t>amati</w:t>
      </w:r>
      <w:proofErr w:type="gramEnd"/>
      <w:r w:rsidR="009839DB">
        <w:t xml:space="preserve">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lastRenderedPageBreak/>
        <w:t>T</w:t>
      </w:r>
      <w:r>
        <w:tab/>
        <w:t>:</w:t>
      </w:r>
      <w:r>
        <w:tab/>
        <w:t>“Oh begitu ya. Trus kalau ambil barangnya apakah harus menggunakan form khusus?”</w:t>
      </w:r>
    </w:p>
    <w:p w:rsidR="00A418A4" w:rsidRDefault="00A418A4" w:rsidP="00C61D7F">
      <w:pPr>
        <w:pStyle w:val="TABTAB"/>
      </w:pPr>
      <w:r>
        <w:t>J</w:t>
      </w:r>
      <w:r>
        <w:tab/>
        <w:t>:</w:t>
      </w:r>
      <w:r>
        <w:tab/>
        <w:t xml:space="preserve">“Selama ini belum ada </w:t>
      </w:r>
      <w:proofErr w:type="gramStart"/>
      <w:r>
        <w:t>pak</w:t>
      </w:r>
      <w:proofErr w:type="gramEnd"/>
      <w:r>
        <w:t>.”</w:t>
      </w:r>
    </w:p>
    <w:p w:rsidR="00A418A4" w:rsidRDefault="00A418A4" w:rsidP="00C61D7F">
      <w:pPr>
        <w:pStyle w:val="TABTAB"/>
      </w:pPr>
      <w:r>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w:t>
      </w:r>
      <w:proofErr w:type="gramStart"/>
      <w:r w:rsidR="007F522E">
        <w:t>akan</w:t>
      </w:r>
      <w:proofErr w:type="gramEnd"/>
      <w:r w:rsidR="007F522E">
        <w:t xml:space="preserve">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AA3974" w:rsidRDefault="00AA3974" w:rsidP="00AA3974">
      <w:pPr>
        <w:rPr>
          <w:lang w:val="en-US"/>
        </w:rPr>
      </w:pPr>
    </w:p>
    <w:p w:rsidR="008F2058" w:rsidRDefault="008F2058" w:rsidP="00CE4D71">
      <w:pPr>
        <w:pStyle w:val="Heading3"/>
        <w:numPr>
          <w:ilvl w:val="0"/>
          <w:numId w:val="16"/>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 xml:space="preserve">“Sedang melakukan </w:t>
      </w:r>
      <w:proofErr w:type="gramStart"/>
      <w:r>
        <w:t>apa</w:t>
      </w:r>
      <w:proofErr w:type="gramEnd"/>
      <w:r>
        <w:t xml:space="preserve">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C703D2">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4D71" w:rsidRPr="00133F71" w:rsidRDefault="00CE4D71" w:rsidP="00A04C43">
      <w:pPr>
        <w:pStyle w:val="ListParagraph"/>
        <w:rPr>
          <w:rFonts w:ascii="Calibri" w:hAnsi="Calibri"/>
        </w:rPr>
      </w:pPr>
      <w:r>
        <w:separator/>
      </w:r>
    </w:p>
  </w:endnote>
  <w:endnote w:type="continuationSeparator" w:id="0">
    <w:p w:rsidR="00CE4D71" w:rsidRPr="00133F71" w:rsidRDefault="00CE4D71" w:rsidP="00A04C43">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7D7" w:rsidRDefault="006F47D7"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7D7" w:rsidRDefault="006F47D7">
    <w:pPr>
      <w:pStyle w:val="Footer"/>
      <w:jc w:val="center"/>
    </w:pPr>
  </w:p>
  <w:p w:rsidR="006F47D7" w:rsidRDefault="006F47D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6F47D7" w:rsidRPr="000B7592" w:rsidRDefault="006F47D7"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9B2A8F">
          <w:rPr>
            <w:noProof/>
          </w:rPr>
          <w:t>1</w:t>
        </w:r>
        <w:r w:rsidRPr="000B7592">
          <w:rPr>
            <w:noProof/>
          </w:rPr>
          <w:fldChar w:fldCharType="end"/>
        </w:r>
      </w:p>
    </w:sdtContent>
  </w:sdt>
  <w:p w:rsidR="006F47D7" w:rsidRDefault="006F47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4D71" w:rsidRPr="00133F71" w:rsidRDefault="00CE4D71" w:rsidP="00A04C43">
      <w:pPr>
        <w:pStyle w:val="ListParagraph"/>
        <w:rPr>
          <w:rFonts w:ascii="Calibri" w:hAnsi="Calibri"/>
        </w:rPr>
      </w:pPr>
      <w:r>
        <w:separator/>
      </w:r>
    </w:p>
  </w:footnote>
  <w:footnote w:type="continuationSeparator" w:id="0">
    <w:p w:rsidR="00CE4D71" w:rsidRPr="00133F71" w:rsidRDefault="00CE4D71" w:rsidP="00A04C43">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6F47D7" w:rsidRDefault="006F47D7">
        <w:pPr>
          <w:pStyle w:val="Header"/>
          <w:jc w:val="right"/>
        </w:pPr>
        <w:r>
          <w:fldChar w:fldCharType="begin"/>
        </w:r>
        <w:r>
          <w:instrText xml:space="preserve"> PAGE   \* MERGEFORMAT </w:instrText>
        </w:r>
        <w:r>
          <w:fldChar w:fldCharType="separate"/>
        </w:r>
        <w:r w:rsidR="009B2A8F">
          <w:rPr>
            <w:noProof/>
          </w:rPr>
          <w:t>7</w:t>
        </w:r>
        <w:r>
          <w:rPr>
            <w:noProof/>
          </w:rPr>
          <w:fldChar w:fldCharType="end"/>
        </w:r>
      </w:p>
    </w:sdtContent>
  </w:sdt>
  <w:p w:rsidR="006F47D7" w:rsidRDefault="006F47D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47D7" w:rsidRDefault="006F47D7">
    <w:pPr>
      <w:pStyle w:val="Header"/>
      <w:jc w:val="right"/>
    </w:pPr>
  </w:p>
  <w:p w:rsidR="006F47D7" w:rsidRDefault="006F47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1998570A"/>
    <w:lvl w:ilvl="0" w:tplc="FEFA741E">
      <w:start w:val="1"/>
      <w:numFmt w:val="lowerLetter"/>
      <w:lvlText w:val="%1."/>
      <w:lvlJc w:val="left"/>
      <w:pPr>
        <w:ind w:left="1080" w:hanging="360"/>
      </w:pPr>
    </w:lvl>
    <w:lvl w:ilvl="1" w:tplc="B5B2DC4A"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E6E64D0"/>
    <w:lvl w:ilvl="0" w:tplc="FB64BF7C">
      <w:start w:val="1"/>
      <w:numFmt w:val="decimal"/>
      <w:pStyle w:val="Heading41"/>
      <w:lvlText w:val="%1."/>
      <w:lvlJc w:val="left"/>
      <w:pPr>
        <w:ind w:left="1440" w:hanging="360"/>
      </w:pPr>
      <w:rPr>
        <w:rFonts w:hint="default"/>
      </w:rPr>
    </w:lvl>
    <w:lvl w:ilvl="1" w:tplc="6BE47D7C">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19E7B02"/>
    <w:multiLevelType w:val="hybridMultilevel"/>
    <w:tmpl w:val="E9040182"/>
    <w:lvl w:ilvl="0" w:tplc="231AF8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8D92A550">
      <w:start w:val="1"/>
      <w:numFmt w:val="lowerLetter"/>
      <w:lvlText w:val="%3."/>
      <w:lvlJc w:val="left"/>
      <w:pPr>
        <w:ind w:left="2160" w:hanging="180"/>
      </w:pPr>
    </w:lvl>
    <w:lvl w:ilvl="3" w:tplc="D00CD1FE">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1">
    <w:nsid w:val="25D1082A"/>
    <w:multiLevelType w:val="hybridMultilevel"/>
    <w:tmpl w:val="C2C23610"/>
    <w:lvl w:ilvl="0" w:tplc="0C1E6022">
      <w:start w:val="1"/>
      <w:numFmt w:val="lowerLetter"/>
      <w:pStyle w:val="listpar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BF63CB1"/>
    <w:multiLevelType w:val="hybridMultilevel"/>
    <w:tmpl w:val="758C12FA"/>
    <w:lvl w:ilvl="0" w:tplc="68947F2C">
      <w:start w:val="1"/>
      <w:numFmt w:val="lowerLetter"/>
      <w:pStyle w:val="parlist4"/>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9EAA6024"/>
    <w:lvl w:ilvl="0" w:tplc="314A5118">
      <w:start w:val="1"/>
      <w:numFmt w:val="decimal"/>
      <w:pStyle w:val="parlist5"/>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77455F"/>
    <w:multiLevelType w:val="hybridMultilevel"/>
    <w:tmpl w:val="AEB61688"/>
    <w:lvl w:ilvl="0" w:tplc="C922A3BE">
      <w:start w:val="1"/>
      <w:numFmt w:val="upperLetter"/>
      <w:pStyle w:val="Heading2"/>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CE4ACF"/>
    <w:multiLevelType w:val="hybridMultilevel"/>
    <w:tmpl w:val="5DC4C4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490549F"/>
    <w:multiLevelType w:val="hybridMultilevel"/>
    <w:tmpl w:val="E8F8FBA4"/>
    <w:lvl w:ilvl="0" w:tplc="5F72232E">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678244B2"/>
    <w:multiLevelType w:val="hybridMultilevel"/>
    <w:tmpl w:val="41908D28"/>
    <w:lvl w:ilvl="0" w:tplc="B0E26D4E">
      <w:start w:val="1"/>
      <w:numFmt w:val="decimal"/>
      <w:pStyle w:val="ListParagraph"/>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6">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BF079FA"/>
    <w:multiLevelType w:val="hybridMultilevel"/>
    <w:tmpl w:val="5CA4794E"/>
    <w:lvl w:ilvl="0" w:tplc="04090019">
      <w:start w:val="1"/>
      <w:numFmt w:val="lowerLetter"/>
      <w:lvlText w:val="%1."/>
      <w:lvlJc w:val="left"/>
      <w:pPr>
        <w:ind w:left="1125" w:hanging="360"/>
      </w:pPr>
      <w:rPr>
        <w:rFonts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num w:numId="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7"/>
    <w:lvlOverride w:ilvl="0">
      <w:startOverride w:val="1"/>
    </w:lvlOverride>
  </w:num>
  <w:num w:numId="3">
    <w:abstractNumId w:val="27"/>
    <w:lvlOverride w:ilvl="0">
      <w:startOverride w:val="1"/>
    </w:lvlOverride>
  </w:num>
  <w:num w:numId="4">
    <w:abstractNumId w:val="26"/>
  </w:num>
  <w:num w:numId="5">
    <w:abstractNumId w:val="18"/>
  </w:num>
  <w:num w:numId="6">
    <w:abstractNumId w:val="7"/>
  </w:num>
  <w:num w:numId="7">
    <w:abstractNumId w:val="12"/>
  </w:num>
  <w:num w:numId="8">
    <w:abstractNumId w:val="5"/>
  </w:num>
  <w:num w:numId="9">
    <w:abstractNumId w:val="17"/>
  </w:num>
  <w:num w:numId="10">
    <w:abstractNumId w:val="29"/>
  </w:num>
  <w:num w:numId="11">
    <w:abstractNumId w:val="32"/>
  </w:num>
  <w:num w:numId="12">
    <w:abstractNumId w:val="19"/>
  </w:num>
  <w:num w:numId="13">
    <w:abstractNumId w:val="23"/>
  </w:num>
  <w:num w:numId="14">
    <w:abstractNumId w:val="15"/>
  </w:num>
  <w:num w:numId="15">
    <w:abstractNumId w:val="15"/>
    <w:lvlOverride w:ilvl="0">
      <w:startOverride w:val="1"/>
    </w:lvlOverride>
  </w:num>
  <w:num w:numId="16">
    <w:abstractNumId w:val="15"/>
    <w:lvlOverride w:ilvl="0">
      <w:startOverride w:val="1"/>
    </w:lvlOverride>
  </w:num>
  <w:num w:numId="17">
    <w:abstractNumId w:val="15"/>
    <w:lvlOverride w:ilvl="0">
      <w:startOverride w:val="1"/>
    </w:lvlOverride>
  </w:num>
  <w:num w:numId="18">
    <w:abstractNumId w:val="19"/>
    <w:lvlOverride w:ilvl="0">
      <w:startOverride w:val="1"/>
    </w:lvlOverride>
  </w:num>
  <w:num w:numId="19">
    <w:abstractNumId w:val="19"/>
    <w:lvlOverride w:ilvl="0">
      <w:startOverride w:val="1"/>
    </w:lvlOverride>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6"/>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9"/>
    <w:lvlOverride w:ilvl="0">
      <w:startOverride w:val="1"/>
    </w:lvlOverride>
  </w:num>
  <w:num w:numId="33">
    <w:abstractNumId w:val="37"/>
  </w:num>
  <w:num w:numId="34">
    <w:abstractNumId w:val="37"/>
    <w:lvlOverride w:ilvl="0">
      <w:startOverride w:val="1"/>
    </w:lvlOverride>
  </w:num>
  <w:num w:numId="35">
    <w:abstractNumId w:val="37"/>
    <w:lvlOverride w:ilvl="0">
      <w:startOverride w:val="1"/>
    </w:lvlOverride>
  </w:num>
  <w:num w:numId="36">
    <w:abstractNumId w:val="15"/>
    <w:lvlOverride w:ilvl="0">
      <w:startOverride w:val="1"/>
    </w:lvlOverride>
  </w:num>
  <w:num w:numId="37">
    <w:abstractNumId w:val="25"/>
  </w:num>
  <w:num w:numId="38">
    <w:abstractNumId w:val="0"/>
  </w:num>
  <w:num w:numId="39">
    <w:abstractNumId w:val="34"/>
  </w:num>
  <w:num w:numId="40">
    <w:abstractNumId w:val="10"/>
  </w:num>
  <w:num w:numId="41">
    <w:abstractNumId w:val="1"/>
  </w:num>
  <w:num w:numId="42">
    <w:abstractNumId w:val="2"/>
  </w:num>
  <w:num w:numId="43">
    <w:abstractNumId w:val="33"/>
  </w:num>
  <w:num w:numId="44">
    <w:abstractNumId w:val="28"/>
  </w:num>
  <w:num w:numId="45">
    <w:abstractNumId w:val="8"/>
  </w:num>
  <w:num w:numId="46">
    <w:abstractNumId w:val="31"/>
  </w:num>
  <w:num w:numId="47">
    <w:abstractNumId w:val="16"/>
  </w:num>
  <w:num w:numId="48">
    <w:abstractNumId w:val="13"/>
  </w:num>
  <w:num w:numId="49">
    <w:abstractNumId w:val="9"/>
  </w:num>
  <w:num w:numId="50">
    <w:abstractNumId w:val="4"/>
  </w:num>
  <w:num w:numId="51">
    <w:abstractNumId w:val="24"/>
  </w:num>
  <w:num w:numId="52">
    <w:abstractNumId w:val="3"/>
  </w:num>
  <w:num w:numId="53">
    <w:abstractNumId w:val="36"/>
  </w:num>
  <w:num w:numId="54">
    <w:abstractNumId w:val="37"/>
    <w:lvlOverride w:ilvl="0">
      <w:startOverride w:val="1"/>
    </w:lvlOverride>
  </w:num>
  <w:num w:numId="55">
    <w:abstractNumId w:val="38"/>
  </w:num>
  <w:num w:numId="56">
    <w:abstractNumId w:val="15"/>
    <w:lvlOverride w:ilvl="0">
      <w:startOverride w:val="1"/>
    </w:lvlOverride>
  </w:num>
  <w:num w:numId="57">
    <w:abstractNumId w:val="15"/>
    <w:lvlOverride w:ilvl="0">
      <w:startOverride w:val="1"/>
    </w:lvlOverride>
  </w:num>
  <w:num w:numId="58">
    <w:abstractNumId w:val="20"/>
  </w:num>
  <w:num w:numId="59">
    <w:abstractNumId w:val="20"/>
    <w:lvlOverride w:ilvl="0">
      <w:startOverride w:val="1"/>
    </w:lvlOverride>
  </w:num>
  <w:num w:numId="60">
    <w:abstractNumId w:val="20"/>
    <w:lvlOverride w:ilvl="0">
      <w:startOverride w:val="1"/>
    </w:lvlOverride>
  </w:num>
  <w:num w:numId="61">
    <w:abstractNumId w:val="22"/>
  </w:num>
  <w:num w:numId="62">
    <w:abstractNumId w:val="17"/>
    <w:lvlOverride w:ilvl="0">
      <w:startOverride w:val="1"/>
    </w:lvlOverride>
  </w:num>
  <w:num w:numId="63">
    <w:abstractNumId w:val="17"/>
    <w:lvlOverride w:ilvl="0">
      <w:startOverride w:val="1"/>
    </w:lvlOverride>
  </w:num>
  <w:num w:numId="64">
    <w:abstractNumId w:val="22"/>
    <w:lvlOverride w:ilvl="0">
      <w:startOverride w:val="1"/>
    </w:lvlOverride>
  </w:num>
  <w:num w:numId="65">
    <w:abstractNumId w:val="22"/>
    <w:lvlOverride w:ilvl="0">
      <w:startOverride w:val="1"/>
    </w:lvlOverride>
  </w:num>
  <w:num w:numId="66">
    <w:abstractNumId w:val="17"/>
    <w:lvlOverride w:ilvl="0">
      <w:startOverride w:val="1"/>
    </w:lvlOverride>
  </w:num>
  <w:num w:numId="67">
    <w:abstractNumId w:val="22"/>
    <w:lvlOverride w:ilvl="0">
      <w:startOverride w:val="1"/>
    </w:lvlOverride>
  </w:num>
  <w:num w:numId="68">
    <w:abstractNumId w:val="17"/>
    <w:lvlOverride w:ilvl="0">
      <w:startOverride w:val="1"/>
    </w:lvlOverride>
  </w:num>
  <w:num w:numId="69">
    <w:abstractNumId w:val="14"/>
  </w:num>
  <w:num w:numId="70">
    <w:abstractNumId w:val="22"/>
    <w:lvlOverride w:ilvl="0">
      <w:startOverride w:val="1"/>
    </w:lvlOverride>
  </w:num>
  <w:num w:numId="71">
    <w:abstractNumId w:val="22"/>
    <w:lvlOverride w:ilvl="0">
      <w:startOverride w:val="1"/>
    </w:lvlOverride>
  </w:num>
  <w:num w:numId="72">
    <w:abstractNumId w:val="22"/>
    <w:lvlOverride w:ilvl="0">
      <w:startOverride w:val="1"/>
    </w:lvlOverride>
  </w:num>
  <w:num w:numId="73">
    <w:abstractNumId w:val="11"/>
  </w:num>
  <w:num w:numId="74">
    <w:abstractNumId w:val="37"/>
    <w:lvlOverride w:ilvl="0">
      <w:startOverride w:val="1"/>
    </w:lvlOverride>
  </w:num>
  <w:num w:numId="75">
    <w:abstractNumId w:val="20"/>
    <w:lvlOverride w:ilvl="0">
      <w:startOverride w:val="1"/>
    </w:lvlOverride>
  </w:num>
  <w:num w:numId="76">
    <w:abstractNumId w:val="30"/>
  </w:num>
  <w:num w:numId="77">
    <w:abstractNumId w:val="21"/>
  </w:num>
  <w:numIdMacAtCleanup w:val="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27ED4"/>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2B9"/>
    <w:rsid w:val="00045A74"/>
    <w:rsid w:val="00045C5E"/>
    <w:rsid w:val="000461A0"/>
    <w:rsid w:val="00046F78"/>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5581"/>
    <w:rsid w:val="000865F4"/>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6DC"/>
    <w:rsid w:val="000A6E0E"/>
    <w:rsid w:val="000A741F"/>
    <w:rsid w:val="000A7468"/>
    <w:rsid w:val="000B0E36"/>
    <w:rsid w:val="000B16B9"/>
    <w:rsid w:val="000B1F40"/>
    <w:rsid w:val="000B2275"/>
    <w:rsid w:val="000B2AEA"/>
    <w:rsid w:val="000B3A52"/>
    <w:rsid w:val="000B60AB"/>
    <w:rsid w:val="000B61C6"/>
    <w:rsid w:val="000B7592"/>
    <w:rsid w:val="000C0134"/>
    <w:rsid w:val="000C0328"/>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D7C73"/>
    <w:rsid w:val="000E079F"/>
    <w:rsid w:val="000E15F1"/>
    <w:rsid w:val="000E1883"/>
    <w:rsid w:val="000E2666"/>
    <w:rsid w:val="000E3663"/>
    <w:rsid w:val="000E4467"/>
    <w:rsid w:val="000E4D3F"/>
    <w:rsid w:val="000E5727"/>
    <w:rsid w:val="000E57D3"/>
    <w:rsid w:val="000E63F6"/>
    <w:rsid w:val="000F1324"/>
    <w:rsid w:val="000F15F4"/>
    <w:rsid w:val="000F40B1"/>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3F3F"/>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85D"/>
    <w:rsid w:val="00177BD3"/>
    <w:rsid w:val="0018070D"/>
    <w:rsid w:val="00181472"/>
    <w:rsid w:val="00181477"/>
    <w:rsid w:val="001817CC"/>
    <w:rsid w:val="00181ABF"/>
    <w:rsid w:val="00182468"/>
    <w:rsid w:val="00182664"/>
    <w:rsid w:val="00182D54"/>
    <w:rsid w:val="001832D3"/>
    <w:rsid w:val="00183C96"/>
    <w:rsid w:val="00184EE2"/>
    <w:rsid w:val="00185640"/>
    <w:rsid w:val="001858D2"/>
    <w:rsid w:val="00185DF4"/>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0CF"/>
    <w:rsid w:val="001C01C1"/>
    <w:rsid w:val="001C097E"/>
    <w:rsid w:val="001C0FD6"/>
    <w:rsid w:val="001C1231"/>
    <w:rsid w:val="001C1C5B"/>
    <w:rsid w:val="001C22A6"/>
    <w:rsid w:val="001C2547"/>
    <w:rsid w:val="001C3B9B"/>
    <w:rsid w:val="001C3F44"/>
    <w:rsid w:val="001C4D57"/>
    <w:rsid w:val="001C4D80"/>
    <w:rsid w:val="001C5A69"/>
    <w:rsid w:val="001C7C10"/>
    <w:rsid w:val="001D040B"/>
    <w:rsid w:val="001D044D"/>
    <w:rsid w:val="001D3A93"/>
    <w:rsid w:val="001D4D5E"/>
    <w:rsid w:val="001D565A"/>
    <w:rsid w:val="001D6F65"/>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0F26"/>
    <w:rsid w:val="001F1847"/>
    <w:rsid w:val="001F1D3D"/>
    <w:rsid w:val="001F2D2A"/>
    <w:rsid w:val="001F312A"/>
    <w:rsid w:val="001F4D17"/>
    <w:rsid w:val="001F4F81"/>
    <w:rsid w:val="001F646E"/>
    <w:rsid w:val="001F6618"/>
    <w:rsid w:val="001F67CF"/>
    <w:rsid w:val="001F6ADF"/>
    <w:rsid w:val="001F71F3"/>
    <w:rsid w:val="0020093B"/>
    <w:rsid w:val="00200AA1"/>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1ACF"/>
    <w:rsid w:val="00241BF8"/>
    <w:rsid w:val="00242CA0"/>
    <w:rsid w:val="00242D78"/>
    <w:rsid w:val="00242FB4"/>
    <w:rsid w:val="0024323D"/>
    <w:rsid w:val="002433E0"/>
    <w:rsid w:val="0024448B"/>
    <w:rsid w:val="002453D0"/>
    <w:rsid w:val="00245A77"/>
    <w:rsid w:val="00246508"/>
    <w:rsid w:val="00246C27"/>
    <w:rsid w:val="00247622"/>
    <w:rsid w:val="00250A94"/>
    <w:rsid w:val="002515EB"/>
    <w:rsid w:val="0025164E"/>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4F6E"/>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99E"/>
    <w:rsid w:val="00286BC1"/>
    <w:rsid w:val="00286C50"/>
    <w:rsid w:val="0029122D"/>
    <w:rsid w:val="002929BB"/>
    <w:rsid w:val="00292D41"/>
    <w:rsid w:val="0029313C"/>
    <w:rsid w:val="00293A98"/>
    <w:rsid w:val="00294985"/>
    <w:rsid w:val="00294CF9"/>
    <w:rsid w:val="002959B5"/>
    <w:rsid w:val="00297547"/>
    <w:rsid w:val="0029755D"/>
    <w:rsid w:val="002A0397"/>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1D26"/>
    <w:rsid w:val="002C2150"/>
    <w:rsid w:val="002C2F6F"/>
    <w:rsid w:val="002C39BD"/>
    <w:rsid w:val="002C3C8E"/>
    <w:rsid w:val="002C4D04"/>
    <w:rsid w:val="002C5F4C"/>
    <w:rsid w:val="002C6062"/>
    <w:rsid w:val="002C66B6"/>
    <w:rsid w:val="002C720F"/>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076F8"/>
    <w:rsid w:val="003108BF"/>
    <w:rsid w:val="00312225"/>
    <w:rsid w:val="0031692E"/>
    <w:rsid w:val="00316D0E"/>
    <w:rsid w:val="0031741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D2"/>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77E"/>
    <w:rsid w:val="00367B68"/>
    <w:rsid w:val="003719A5"/>
    <w:rsid w:val="003719B4"/>
    <w:rsid w:val="00371C04"/>
    <w:rsid w:val="00372F47"/>
    <w:rsid w:val="00373DDB"/>
    <w:rsid w:val="00374902"/>
    <w:rsid w:val="00375074"/>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52B4"/>
    <w:rsid w:val="003B55E3"/>
    <w:rsid w:val="003B615C"/>
    <w:rsid w:val="003B695E"/>
    <w:rsid w:val="003B71BF"/>
    <w:rsid w:val="003C000E"/>
    <w:rsid w:val="003C024D"/>
    <w:rsid w:val="003C030F"/>
    <w:rsid w:val="003C21BA"/>
    <w:rsid w:val="003C2412"/>
    <w:rsid w:val="003C24E6"/>
    <w:rsid w:val="003C2A7E"/>
    <w:rsid w:val="003C2DA5"/>
    <w:rsid w:val="003C326B"/>
    <w:rsid w:val="003C44FA"/>
    <w:rsid w:val="003C484C"/>
    <w:rsid w:val="003C69B8"/>
    <w:rsid w:val="003C7B03"/>
    <w:rsid w:val="003C7FFA"/>
    <w:rsid w:val="003D0AD0"/>
    <w:rsid w:val="003D1A7B"/>
    <w:rsid w:val="003D1EF4"/>
    <w:rsid w:val="003D219D"/>
    <w:rsid w:val="003D3AE4"/>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4867"/>
    <w:rsid w:val="003F4C9F"/>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2A5"/>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2FF7"/>
    <w:rsid w:val="00433084"/>
    <w:rsid w:val="00433218"/>
    <w:rsid w:val="004340FC"/>
    <w:rsid w:val="0043584C"/>
    <w:rsid w:val="00436095"/>
    <w:rsid w:val="004361CD"/>
    <w:rsid w:val="004367DC"/>
    <w:rsid w:val="00436C95"/>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74"/>
    <w:rsid w:val="004A00EE"/>
    <w:rsid w:val="004A1243"/>
    <w:rsid w:val="004A201A"/>
    <w:rsid w:val="004A2933"/>
    <w:rsid w:val="004A3BA4"/>
    <w:rsid w:val="004A3C16"/>
    <w:rsid w:val="004A43D9"/>
    <w:rsid w:val="004A5536"/>
    <w:rsid w:val="004A7A73"/>
    <w:rsid w:val="004A7F79"/>
    <w:rsid w:val="004B0660"/>
    <w:rsid w:val="004B1168"/>
    <w:rsid w:val="004B139A"/>
    <w:rsid w:val="004B194A"/>
    <w:rsid w:val="004B2E0E"/>
    <w:rsid w:val="004B3244"/>
    <w:rsid w:val="004B36FE"/>
    <w:rsid w:val="004B5A73"/>
    <w:rsid w:val="004B5E9A"/>
    <w:rsid w:val="004B60D1"/>
    <w:rsid w:val="004C0696"/>
    <w:rsid w:val="004C0FD5"/>
    <w:rsid w:val="004C1B64"/>
    <w:rsid w:val="004C38B6"/>
    <w:rsid w:val="004C467A"/>
    <w:rsid w:val="004C5459"/>
    <w:rsid w:val="004C6D84"/>
    <w:rsid w:val="004D077F"/>
    <w:rsid w:val="004D57F6"/>
    <w:rsid w:val="004D5B1D"/>
    <w:rsid w:val="004D7533"/>
    <w:rsid w:val="004E0822"/>
    <w:rsid w:val="004E0D09"/>
    <w:rsid w:val="004E2595"/>
    <w:rsid w:val="004E2707"/>
    <w:rsid w:val="004E4DC3"/>
    <w:rsid w:val="004E50FC"/>
    <w:rsid w:val="004E5A2D"/>
    <w:rsid w:val="004E6122"/>
    <w:rsid w:val="004E6A3C"/>
    <w:rsid w:val="004E6B1A"/>
    <w:rsid w:val="004E7035"/>
    <w:rsid w:val="004E7C31"/>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1BB3"/>
    <w:rsid w:val="00542543"/>
    <w:rsid w:val="00542685"/>
    <w:rsid w:val="0054294D"/>
    <w:rsid w:val="00542A24"/>
    <w:rsid w:val="00542F7F"/>
    <w:rsid w:val="00543FC4"/>
    <w:rsid w:val="005443DF"/>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64C1"/>
    <w:rsid w:val="00556607"/>
    <w:rsid w:val="005600A6"/>
    <w:rsid w:val="005615DB"/>
    <w:rsid w:val="00562391"/>
    <w:rsid w:val="00563167"/>
    <w:rsid w:val="00564236"/>
    <w:rsid w:val="0056499E"/>
    <w:rsid w:val="00566A13"/>
    <w:rsid w:val="00570510"/>
    <w:rsid w:val="00570CAA"/>
    <w:rsid w:val="005747C3"/>
    <w:rsid w:val="00576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6B"/>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931"/>
    <w:rsid w:val="005D7E30"/>
    <w:rsid w:val="005E0380"/>
    <w:rsid w:val="005E1CBA"/>
    <w:rsid w:val="005E33F1"/>
    <w:rsid w:val="005E37E3"/>
    <w:rsid w:val="005E4693"/>
    <w:rsid w:val="005E4801"/>
    <w:rsid w:val="005E5F5D"/>
    <w:rsid w:val="005E6F0E"/>
    <w:rsid w:val="005E75D8"/>
    <w:rsid w:val="005E7AB6"/>
    <w:rsid w:val="005E7E09"/>
    <w:rsid w:val="005F022C"/>
    <w:rsid w:val="005F0E05"/>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397F"/>
    <w:rsid w:val="00614C08"/>
    <w:rsid w:val="00615526"/>
    <w:rsid w:val="00617551"/>
    <w:rsid w:val="00617A74"/>
    <w:rsid w:val="00620600"/>
    <w:rsid w:val="0062313B"/>
    <w:rsid w:val="006237FD"/>
    <w:rsid w:val="006239BE"/>
    <w:rsid w:val="0062414A"/>
    <w:rsid w:val="00624268"/>
    <w:rsid w:val="006247BF"/>
    <w:rsid w:val="006258CE"/>
    <w:rsid w:val="00625A75"/>
    <w:rsid w:val="00626A7C"/>
    <w:rsid w:val="006271C7"/>
    <w:rsid w:val="00627453"/>
    <w:rsid w:val="006302FA"/>
    <w:rsid w:val="006314FA"/>
    <w:rsid w:val="00632206"/>
    <w:rsid w:val="00632897"/>
    <w:rsid w:val="00634018"/>
    <w:rsid w:val="0063493D"/>
    <w:rsid w:val="00635333"/>
    <w:rsid w:val="006355EC"/>
    <w:rsid w:val="00636157"/>
    <w:rsid w:val="0063654F"/>
    <w:rsid w:val="00636D97"/>
    <w:rsid w:val="0064191A"/>
    <w:rsid w:val="00642AFF"/>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863"/>
    <w:rsid w:val="00655EA7"/>
    <w:rsid w:val="00656200"/>
    <w:rsid w:val="006563AE"/>
    <w:rsid w:val="00657486"/>
    <w:rsid w:val="00657845"/>
    <w:rsid w:val="00657991"/>
    <w:rsid w:val="00660CDC"/>
    <w:rsid w:val="00661864"/>
    <w:rsid w:val="00661FEF"/>
    <w:rsid w:val="00663AEE"/>
    <w:rsid w:val="00664C65"/>
    <w:rsid w:val="00666AF4"/>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D14"/>
    <w:rsid w:val="00690369"/>
    <w:rsid w:val="006905B6"/>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6B5C"/>
    <w:rsid w:val="006B7C97"/>
    <w:rsid w:val="006C05A5"/>
    <w:rsid w:val="006C11F1"/>
    <w:rsid w:val="006C1CE4"/>
    <w:rsid w:val="006C3078"/>
    <w:rsid w:val="006C308C"/>
    <w:rsid w:val="006C4575"/>
    <w:rsid w:val="006C4802"/>
    <w:rsid w:val="006C5971"/>
    <w:rsid w:val="006C5DA6"/>
    <w:rsid w:val="006C646C"/>
    <w:rsid w:val="006C7605"/>
    <w:rsid w:val="006C7729"/>
    <w:rsid w:val="006C7A35"/>
    <w:rsid w:val="006D01C5"/>
    <w:rsid w:val="006D1909"/>
    <w:rsid w:val="006D1DC1"/>
    <w:rsid w:val="006D27A8"/>
    <w:rsid w:val="006D2909"/>
    <w:rsid w:val="006D2E50"/>
    <w:rsid w:val="006D3196"/>
    <w:rsid w:val="006D376A"/>
    <w:rsid w:val="006D472E"/>
    <w:rsid w:val="006D59FF"/>
    <w:rsid w:val="006D76A6"/>
    <w:rsid w:val="006E031B"/>
    <w:rsid w:val="006E0FA9"/>
    <w:rsid w:val="006E0FB2"/>
    <w:rsid w:val="006E1168"/>
    <w:rsid w:val="006E1961"/>
    <w:rsid w:val="006E25FD"/>
    <w:rsid w:val="006E44D2"/>
    <w:rsid w:val="006E45AE"/>
    <w:rsid w:val="006E4D8A"/>
    <w:rsid w:val="006E4F87"/>
    <w:rsid w:val="006E5E72"/>
    <w:rsid w:val="006E6768"/>
    <w:rsid w:val="006E6C62"/>
    <w:rsid w:val="006E7755"/>
    <w:rsid w:val="006E7E1B"/>
    <w:rsid w:val="006F20AF"/>
    <w:rsid w:val="006F4503"/>
    <w:rsid w:val="006F47D7"/>
    <w:rsid w:val="006F48D4"/>
    <w:rsid w:val="006F62C2"/>
    <w:rsid w:val="006F665D"/>
    <w:rsid w:val="006F6FCE"/>
    <w:rsid w:val="00700290"/>
    <w:rsid w:val="00701076"/>
    <w:rsid w:val="007012BB"/>
    <w:rsid w:val="00701E1E"/>
    <w:rsid w:val="00702C95"/>
    <w:rsid w:val="0070393F"/>
    <w:rsid w:val="007053F2"/>
    <w:rsid w:val="00705DCD"/>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6424"/>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05E0"/>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860"/>
    <w:rsid w:val="007C4B81"/>
    <w:rsid w:val="007C5858"/>
    <w:rsid w:val="007C5B78"/>
    <w:rsid w:val="007C6CBE"/>
    <w:rsid w:val="007D0534"/>
    <w:rsid w:val="007D1618"/>
    <w:rsid w:val="007D1F46"/>
    <w:rsid w:val="007D202D"/>
    <w:rsid w:val="007D29AD"/>
    <w:rsid w:val="007D327C"/>
    <w:rsid w:val="007D3337"/>
    <w:rsid w:val="007D369D"/>
    <w:rsid w:val="007D3C84"/>
    <w:rsid w:val="007D4467"/>
    <w:rsid w:val="007D57F9"/>
    <w:rsid w:val="007D627C"/>
    <w:rsid w:val="007D6907"/>
    <w:rsid w:val="007D6EA4"/>
    <w:rsid w:val="007D76E3"/>
    <w:rsid w:val="007E0460"/>
    <w:rsid w:val="007E0617"/>
    <w:rsid w:val="007E0AFF"/>
    <w:rsid w:val="007E214A"/>
    <w:rsid w:val="007E2E39"/>
    <w:rsid w:val="007E3388"/>
    <w:rsid w:val="007E5AB3"/>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7415"/>
    <w:rsid w:val="00812D46"/>
    <w:rsid w:val="00814D94"/>
    <w:rsid w:val="00816DA0"/>
    <w:rsid w:val="00816FEB"/>
    <w:rsid w:val="00822C04"/>
    <w:rsid w:val="0082306B"/>
    <w:rsid w:val="00824911"/>
    <w:rsid w:val="00824C80"/>
    <w:rsid w:val="00825C91"/>
    <w:rsid w:val="00826217"/>
    <w:rsid w:val="00831AEC"/>
    <w:rsid w:val="0083250B"/>
    <w:rsid w:val="00832F5E"/>
    <w:rsid w:val="008337A4"/>
    <w:rsid w:val="00833C4A"/>
    <w:rsid w:val="008351D9"/>
    <w:rsid w:val="008359BC"/>
    <w:rsid w:val="00835BC4"/>
    <w:rsid w:val="00836406"/>
    <w:rsid w:val="008370B4"/>
    <w:rsid w:val="0083795F"/>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1186"/>
    <w:rsid w:val="008724E4"/>
    <w:rsid w:val="008726B2"/>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3C63"/>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2384"/>
    <w:rsid w:val="008C2689"/>
    <w:rsid w:val="008C2D58"/>
    <w:rsid w:val="008C2D8A"/>
    <w:rsid w:val="008C31FD"/>
    <w:rsid w:val="008C348B"/>
    <w:rsid w:val="008C423E"/>
    <w:rsid w:val="008C5177"/>
    <w:rsid w:val="008C5FA0"/>
    <w:rsid w:val="008C7305"/>
    <w:rsid w:val="008C7520"/>
    <w:rsid w:val="008C7DDF"/>
    <w:rsid w:val="008D0F52"/>
    <w:rsid w:val="008D1F81"/>
    <w:rsid w:val="008D2B40"/>
    <w:rsid w:val="008D4182"/>
    <w:rsid w:val="008D4207"/>
    <w:rsid w:val="008D4A93"/>
    <w:rsid w:val="008D5232"/>
    <w:rsid w:val="008E0918"/>
    <w:rsid w:val="008E0A90"/>
    <w:rsid w:val="008E2B28"/>
    <w:rsid w:val="008E2CEC"/>
    <w:rsid w:val="008E3A0E"/>
    <w:rsid w:val="008E3D03"/>
    <w:rsid w:val="008E4A33"/>
    <w:rsid w:val="008E4D2F"/>
    <w:rsid w:val="008E6019"/>
    <w:rsid w:val="008E6527"/>
    <w:rsid w:val="008E761F"/>
    <w:rsid w:val="008E7EB5"/>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C39"/>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517B"/>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22BD"/>
    <w:rsid w:val="00993B87"/>
    <w:rsid w:val="00993C33"/>
    <w:rsid w:val="009943B9"/>
    <w:rsid w:val="00994A03"/>
    <w:rsid w:val="00994BAF"/>
    <w:rsid w:val="009A120A"/>
    <w:rsid w:val="009A1DD9"/>
    <w:rsid w:val="009A258B"/>
    <w:rsid w:val="009A2A38"/>
    <w:rsid w:val="009A2E97"/>
    <w:rsid w:val="009A2F33"/>
    <w:rsid w:val="009A3128"/>
    <w:rsid w:val="009A32C3"/>
    <w:rsid w:val="009A387B"/>
    <w:rsid w:val="009A498C"/>
    <w:rsid w:val="009A577B"/>
    <w:rsid w:val="009A5866"/>
    <w:rsid w:val="009A620E"/>
    <w:rsid w:val="009A62F1"/>
    <w:rsid w:val="009A6A0D"/>
    <w:rsid w:val="009A7193"/>
    <w:rsid w:val="009B1AA0"/>
    <w:rsid w:val="009B1B94"/>
    <w:rsid w:val="009B1BB7"/>
    <w:rsid w:val="009B24BC"/>
    <w:rsid w:val="009B2A8F"/>
    <w:rsid w:val="009B301A"/>
    <w:rsid w:val="009B430E"/>
    <w:rsid w:val="009B7608"/>
    <w:rsid w:val="009B7AE9"/>
    <w:rsid w:val="009C058B"/>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3427"/>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AD8"/>
    <w:rsid w:val="00A00D1E"/>
    <w:rsid w:val="00A00E5E"/>
    <w:rsid w:val="00A00F13"/>
    <w:rsid w:val="00A044CD"/>
    <w:rsid w:val="00A04B74"/>
    <w:rsid w:val="00A04C43"/>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CBC"/>
    <w:rsid w:val="00A35F8A"/>
    <w:rsid w:val="00A362B7"/>
    <w:rsid w:val="00A363B1"/>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679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6879"/>
    <w:rsid w:val="00A97203"/>
    <w:rsid w:val="00A976F2"/>
    <w:rsid w:val="00AA02CE"/>
    <w:rsid w:val="00AA0749"/>
    <w:rsid w:val="00AA095A"/>
    <w:rsid w:val="00AA2064"/>
    <w:rsid w:val="00AA2385"/>
    <w:rsid w:val="00AA2394"/>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4499"/>
    <w:rsid w:val="00AD628C"/>
    <w:rsid w:val="00AD6BC3"/>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0FB"/>
    <w:rsid w:val="00AF3A6A"/>
    <w:rsid w:val="00AF4CB0"/>
    <w:rsid w:val="00AF6B01"/>
    <w:rsid w:val="00AF7070"/>
    <w:rsid w:val="00AF77A0"/>
    <w:rsid w:val="00B0017B"/>
    <w:rsid w:val="00B01602"/>
    <w:rsid w:val="00B01C5F"/>
    <w:rsid w:val="00B02489"/>
    <w:rsid w:val="00B02B74"/>
    <w:rsid w:val="00B035A9"/>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1FF5"/>
    <w:rsid w:val="00B33250"/>
    <w:rsid w:val="00B332F3"/>
    <w:rsid w:val="00B404F9"/>
    <w:rsid w:val="00B41A02"/>
    <w:rsid w:val="00B42514"/>
    <w:rsid w:val="00B43159"/>
    <w:rsid w:val="00B4363A"/>
    <w:rsid w:val="00B440B1"/>
    <w:rsid w:val="00B451E4"/>
    <w:rsid w:val="00B4580E"/>
    <w:rsid w:val="00B45F57"/>
    <w:rsid w:val="00B476D7"/>
    <w:rsid w:val="00B504DE"/>
    <w:rsid w:val="00B50F75"/>
    <w:rsid w:val="00B5130F"/>
    <w:rsid w:val="00B5568C"/>
    <w:rsid w:val="00B55792"/>
    <w:rsid w:val="00B55D17"/>
    <w:rsid w:val="00B5658D"/>
    <w:rsid w:val="00B5676B"/>
    <w:rsid w:val="00B60DEF"/>
    <w:rsid w:val="00B610AE"/>
    <w:rsid w:val="00B623F3"/>
    <w:rsid w:val="00B62C9C"/>
    <w:rsid w:val="00B62E06"/>
    <w:rsid w:val="00B638B5"/>
    <w:rsid w:val="00B64738"/>
    <w:rsid w:val="00B65842"/>
    <w:rsid w:val="00B65DAE"/>
    <w:rsid w:val="00B66A77"/>
    <w:rsid w:val="00B66C84"/>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18E5"/>
    <w:rsid w:val="00B9224A"/>
    <w:rsid w:val="00B9241E"/>
    <w:rsid w:val="00B92A5C"/>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29FF"/>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368"/>
    <w:rsid w:val="00BE08DC"/>
    <w:rsid w:val="00BE090B"/>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E7F2A"/>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30458"/>
    <w:rsid w:val="00C30DA9"/>
    <w:rsid w:val="00C3107A"/>
    <w:rsid w:val="00C31CD6"/>
    <w:rsid w:val="00C33473"/>
    <w:rsid w:val="00C34DBD"/>
    <w:rsid w:val="00C363ED"/>
    <w:rsid w:val="00C37783"/>
    <w:rsid w:val="00C40D79"/>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3D2"/>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0F"/>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9DF"/>
    <w:rsid w:val="00CA7C0C"/>
    <w:rsid w:val="00CB1091"/>
    <w:rsid w:val="00CB26B6"/>
    <w:rsid w:val="00CB2A06"/>
    <w:rsid w:val="00CB444E"/>
    <w:rsid w:val="00CB4540"/>
    <w:rsid w:val="00CB6B84"/>
    <w:rsid w:val="00CB6C57"/>
    <w:rsid w:val="00CB77AE"/>
    <w:rsid w:val="00CB7C30"/>
    <w:rsid w:val="00CC0B65"/>
    <w:rsid w:val="00CC0C76"/>
    <w:rsid w:val="00CC11BB"/>
    <w:rsid w:val="00CC15DE"/>
    <w:rsid w:val="00CC25CC"/>
    <w:rsid w:val="00CC2D92"/>
    <w:rsid w:val="00CC3677"/>
    <w:rsid w:val="00CC3D62"/>
    <w:rsid w:val="00CC3FDB"/>
    <w:rsid w:val="00CC5CD3"/>
    <w:rsid w:val="00CC6281"/>
    <w:rsid w:val="00CC63F3"/>
    <w:rsid w:val="00CC7B07"/>
    <w:rsid w:val="00CD0040"/>
    <w:rsid w:val="00CD030D"/>
    <w:rsid w:val="00CD210D"/>
    <w:rsid w:val="00CD3A23"/>
    <w:rsid w:val="00CD4B9E"/>
    <w:rsid w:val="00CD59CF"/>
    <w:rsid w:val="00CD6F12"/>
    <w:rsid w:val="00CD726A"/>
    <w:rsid w:val="00CE0458"/>
    <w:rsid w:val="00CE1AB2"/>
    <w:rsid w:val="00CE4D71"/>
    <w:rsid w:val="00CE4EA2"/>
    <w:rsid w:val="00CE5530"/>
    <w:rsid w:val="00CE5775"/>
    <w:rsid w:val="00CE5B8D"/>
    <w:rsid w:val="00CE606C"/>
    <w:rsid w:val="00CE659C"/>
    <w:rsid w:val="00CE6D8C"/>
    <w:rsid w:val="00CE6FBE"/>
    <w:rsid w:val="00CF0ED1"/>
    <w:rsid w:val="00CF14C7"/>
    <w:rsid w:val="00CF26C1"/>
    <w:rsid w:val="00CF26F4"/>
    <w:rsid w:val="00CF5E3C"/>
    <w:rsid w:val="00CF63A1"/>
    <w:rsid w:val="00CF67CF"/>
    <w:rsid w:val="00CF758D"/>
    <w:rsid w:val="00D0229A"/>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17E1E"/>
    <w:rsid w:val="00D21B2A"/>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BFA"/>
    <w:rsid w:val="00D44FF7"/>
    <w:rsid w:val="00D46252"/>
    <w:rsid w:val="00D46432"/>
    <w:rsid w:val="00D50A72"/>
    <w:rsid w:val="00D52139"/>
    <w:rsid w:val="00D52F1B"/>
    <w:rsid w:val="00D53DB8"/>
    <w:rsid w:val="00D54ED5"/>
    <w:rsid w:val="00D5591F"/>
    <w:rsid w:val="00D60FFD"/>
    <w:rsid w:val="00D634CC"/>
    <w:rsid w:val="00D6631A"/>
    <w:rsid w:val="00D668BC"/>
    <w:rsid w:val="00D66964"/>
    <w:rsid w:val="00D67300"/>
    <w:rsid w:val="00D71D6E"/>
    <w:rsid w:val="00D722F7"/>
    <w:rsid w:val="00D7250D"/>
    <w:rsid w:val="00D72DD1"/>
    <w:rsid w:val="00D7327E"/>
    <w:rsid w:val="00D73961"/>
    <w:rsid w:val="00D739F4"/>
    <w:rsid w:val="00D74751"/>
    <w:rsid w:val="00D74E4B"/>
    <w:rsid w:val="00D758C9"/>
    <w:rsid w:val="00D762B9"/>
    <w:rsid w:val="00D76365"/>
    <w:rsid w:val="00D77F15"/>
    <w:rsid w:val="00D80396"/>
    <w:rsid w:val="00D80845"/>
    <w:rsid w:val="00D831BD"/>
    <w:rsid w:val="00D832DD"/>
    <w:rsid w:val="00D83E7B"/>
    <w:rsid w:val="00D850DB"/>
    <w:rsid w:val="00D85148"/>
    <w:rsid w:val="00D85585"/>
    <w:rsid w:val="00D85732"/>
    <w:rsid w:val="00D859D2"/>
    <w:rsid w:val="00D86DEC"/>
    <w:rsid w:val="00D87AFB"/>
    <w:rsid w:val="00D922AE"/>
    <w:rsid w:val="00D925B5"/>
    <w:rsid w:val="00D93015"/>
    <w:rsid w:val="00D936B4"/>
    <w:rsid w:val="00D9474D"/>
    <w:rsid w:val="00D94C39"/>
    <w:rsid w:val="00D95E4D"/>
    <w:rsid w:val="00D964FF"/>
    <w:rsid w:val="00D97775"/>
    <w:rsid w:val="00DA09C6"/>
    <w:rsid w:val="00DA0EFE"/>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13E0"/>
    <w:rsid w:val="00DF22DA"/>
    <w:rsid w:val="00DF2859"/>
    <w:rsid w:val="00DF4EA4"/>
    <w:rsid w:val="00DF63B1"/>
    <w:rsid w:val="00DF6CDE"/>
    <w:rsid w:val="00DF748C"/>
    <w:rsid w:val="00DF7BDA"/>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2F2D"/>
    <w:rsid w:val="00E136A6"/>
    <w:rsid w:val="00E147A7"/>
    <w:rsid w:val="00E155E8"/>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0F94"/>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0CB"/>
    <w:rsid w:val="00E81F5E"/>
    <w:rsid w:val="00E82F66"/>
    <w:rsid w:val="00E8440B"/>
    <w:rsid w:val="00E8540E"/>
    <w:rsid w:val="00E85590"/>
    <w:rsid w:val="00E8592A"/>
    <w:rsid w:val="00E85B7B"/>
    <w:rsid w:val="00E863F9"/>
    <w:rsid w:val="00E86614"/>
    <w:rsid w:val="00E86977"/>
    <w:rsid w:val="00E90686"/>
    <w:rsid w:val="00E91BDD"/>
    <w:rsid w:val="00E92314"/>
    <w:rsid w:val="00E94809"/>
    <w:rsid w:val="00E95F6B"/>
    <w:rsid w:val="00EA021F"/>
    <w:rsid w:val="00EA09EE"/>
    <w:rsid w:val="00EA13C3"/>
    <w:rsid w:val="00EA1CC2"/>
    <w:rsid w:val="00EA1E08"/>
    <w:rsid w:val="00EA1E52"/>
    <w:rsid w:val="00EA22E6"/>
    <w:rsid w:val="00EA3564"/>
    <w:rsid w:val="00EA486D"/>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B5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2DFD"/>
    <w:rsid w:val="00F2601B"/>
    <w:rsid w:val="00F26F21"/>
    <w:rsid w:val="00F273D9"/>
    <w:rsid w:val="00F276E9"/>
    <w:rsid w:val="00F32AA7"/>
    <w:rsid w:val="00F33FA9"/>
    <w:rsid w:val="00F428F7"/>
    <w:rsid w:val="00F43424"/>
    <w:rsid w:val="00F43923"/>
    <w:rsid w:val="00F43E89"/>
    <w:rsid w:val="00F43EF9"/>
    <w:rsid w:val="00F45597"/>
    <w:rsid w:val="00F46CF4"/>
    <w:rsid w:val="00F51AEA"/>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05E3"/>
    <w:rsid w:val="00F912A3"/>
    <w:rsid w:val="00F91B5B"/>
    <w:rsid w:val="00F92376"/>
    <w:rsid w:val="00F93820"/>
    <w:rsid w:val="00F94029"/>
    <w:rsid w:val="00F9538B"/>
    <w:rsid w:val="00F95C7F"/>
    <w:rsid w:val="00F95D13"/>
    <w:rsid w:val="00F9691A"/>
    <w:rsid w:val="00F96C2A"/>
    <w:rsid w:val="00F97EB7"/>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1623"/>
    <w:rsid w:val="00FB2749"/>
    <w:rsid w:val="00FB2A60"/>
    <w:rsid w:val="00FB55CB"/>
    <w:rsid w:val="00FB5828"/>
    <w:rsid w:val="00FB5D28"/>
    <w:rsid w:val="00FB5DA1"/>
    <w:rsid w:val="00FC0316"/>
    <w:rsid w:val="00FC07B1"/>
    <w:rsid w:val="00FC158C"/>
    <w:rsid w:val="00FC1FCA"/>
    <w:rsid w:val="00FC25F7"/>
    <w:rsid w:val="00FC3902"/>
    <w:rsid w:val="00FC43BC"/>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2D61"/>
    <w:rsid w:val="00FE56BC"/>
    <w:rsid w:val="00FE5F73"/>
    <w:rsid w:val="00FE73DC"/>
    <w:rsid w:val="00FE7482"/>
    <w:rsid w:val="00FE7611"/>
    <w:rsid w:val="00FE7CED"/>
    <w:rsid w:val="00FF02D9"/>
    <w:rsid w:val="00FF0417"/>
    <w:rsid w:val="00FF050B"/>
    <w:rsid w:val="00FF28E3"/>
    <w:rsid w:val="00FF2B1F"/>
    <w:rsid w:val="00FF50E6"/>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7C4860"/>
    <w:pPr>
      <w:keepNext/>
      <w:numPr>
        <w:numId w:val="58"/>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14"/>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37"/>
      </w:numPr>
      <w:ind w:left="1106" w:hanging="397"/>
      <w:outlineLvl w:val="3"/>
    </w:pPr>
    <w:rPr>
      <w:rFonts w:eastAsiaTheme="majorEastAsia" w:cstheme="majorBidi"/>
      <w:iCs/>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A04C43"/>
    <w:pPr>
      <w:numPr>
        <w:numId w:val="76"/>
      </w:numPr>
      <w:contextualSpacing/>
      <w:jc w:val="left"/>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7C4860"/>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1"/>
      </w:numPr>
      <w:ind w:left="1701" w:hanging="567"/>
    </w:pPr>
  </w:style>
  <w:style w:type="paragraph" w:customStyle="1" w:styleId="Heading41">
    <w:name w:val="Heading 41"/>
    <w:basedOn w:val="ListParagraph"/>
    <w:link w:val="heading4Char0"/>
    <w:qFormat/>
    <w:rsid w:val="00CB26B6"/>
    <w:pPr>
      <w:numPr>
        <w:numId w:val="8"/>
      </w:numPr>
    </w:pPr>
  </w:style>
  <w:style w:type="character" w:customStyle="1" w:styleId="ListParagraphChar">
    <w:name w:val="List Paragraph Char"/>
    <w:basedOn w:val="DefaultParagraphFont"/>
    <w:link w:val="ListParagraph"/>
    <w:uiPriority w:val="34"/>
    <w:rsid w:val="00A04C43"/>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2"/>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jc w:val="both"/>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33"/>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C0328"/>
    <w:pPr>
      <w:tabs>
        <w:tab w:val="clear" w:pos="2552"/>
        <w:tab w:val="clear" w:pos="2835"/>
        <w:tab w:val="left" w:pos="4253"/>
        <w:tab w:val="left" w:pos="4536"/>
      </w:tabs>
      <w:ind w:left="4536" w:hanging="3827"/>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C0328"/>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tabs>
        <w:tab w:val="clear" w:pos="2552"/>
        <w:tab w:val="left" w:pos="2977"/>
      </w:tabs>
      <w:ind w:left="0" w:firstLine="0"/>
    </w:pPr>
  </w:style>
  <w:style w:type="paragraph" w:customStyle="1" w:styleId="analisa12">
    <w:name w:val="analisa 1.2"/>
    <w:basedOn w:val="analisa2"/>
    <w:link w:val="analisa12Char"/>
    <w:qFormat/>
    <w:rsid w:val="0024448B"/>
    <w:pPr>
      <w:tabs>
        <w:tab w:val="clear" w:pos="2552"/>
      </w:tabs>
      <w:ind w:left="3119" w:hanging="1985"/>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24448B"/>
    <w:rPr>
      <w:rFonts w:ascii="Times New Roman" w:hAnsi="Times New Roman" w:cs="Times New Roman"/>
      <w:sz w:val="24"/>
      <w:lang w:val="en-US"/>
    </w:rPr>
  </w:style>
  <w:style w:type="paragraph" w:customStyle="1" w:styleId="parlist5">
    <w:name w:val="par list 5"/>
    <w:basedOn w:val="ListParagraph"/>
    <w:link w:val="parlist5Char"/>
    <w:qFormat/>
    <w:rsid w:val="000B60AB"/>
    <w:pPr>
      <w:numPr>
        <w:numId w:val="9"/>
      </w:numPr>
    </w:pPr>
  </w:style>
  <w:style w:type="paragraph" w:customStyle="1" w:styleId="parlist3">
    <w:name w:val="par list 3"/>
    <w:basedOn w:val="ListParagraph"/>
    <w:link w:val="parlist3Char"/>
    <w:qFormat/>
    <w:rsid w:val="000B60AB"/>
    <w:pPr>
      <w:numPr>
        <w:numId w:val="61"/>
      </w:numPr>
    </w:pPr>
  </w:style>
  <w:style w:type="character" w:customStyle="1" w:styleId="parlist5Char">
    <w:name w:val="par list 5 Char"/>
    <w:basedOn w:val="ListParagraphChar"/>
    <w:link w:val="parlist5"/>
    <w:rsid w:val="000B60AB"/>
    <w:rPr>
      <w:rFonts w:ascii="Times New Roman" w:hAnsi="Times New Roman" w:cs="Times New Roman"/>
      <w:sz w:val="24"/>
    </w:rPr>
  </w:style>
  <w:style w:type="paragraph" w:customStyle="1" w:styleId="parlist4">
    <w:name w:val="par list 4"/>
    <w:basedOn w:val="parlist3"/>
    <w:link w:val="parlist4Char"/>
    <w:qFormat/>
    <w:rsid w:val="00642AFF"/>
    <w:pPr>
      <w:numPr>
        <w:numId w:val="69"/>
      </w:numPr>
    </w:pPr>
    <w:rPr>
      <w:lang w:val="en-US"/>
    </w:rPr>
  </w:style>
  <w:style w:type="character" w:customStyle="1" w:styleId="parlist3Char">
    <w:name w:val="par list 3 Char"/>
    <w:basedOn w:val="ListParagraphChar"/>
    <w:link w:val="parlist3"/>
    <w:rsid w:val="000B60AB"/>
    <w:rPr>
      <w:rFonts w:ascii="Times New Roman" w:hAnsi="Times New Roman" w:cs="Times New Roman"/>
      <w:sz w:val="24"/>
    </w:rPr>
  </w:style>
  <w:style w:type="paragraph" w:customStyle="1" w:styleId="listpara">
    <w:name w:val="list par a ..."/>
    <w:basedOn w:val="ListParagraph"/>
    <w:link w:val="listparaChar"/>
    <w:qFormat/>
    <w:rsid w:val="00871186"/>
    <w:pPr>
      <w:numPr>
        <w:numId w:val="73"/>
      </w:numPr>
    </w:pPr>
  </w:style>
  <w:style w:type="character" w:customStyle="1" w:styleId="parlist4Char">
    <w:name w:val="par list 4 Char"/>
    <w:basedOn w:val="parlist3Char"/>
    <w:link w:val="parlist4"/>
    <w:rsid w:val="00642AFF"/>
    <w:rPr>
      <w:rFonts w:ascii="Times New Roman" w:hAnsi="Times New Roman" w:cs="Times New Roman"/>
      <w:sz w:val="24"/>
      <w:lang w:val="en-US"/>
    </w:rPr>
  </w:style>
  <w:style w:type="paragraph" w:customStyle="1" w:styleId="listpar">
    <w:name w:val="list par ...."/>
    <w:basedOn w:val="analisa12"/>
    <w:link w:val="listparChar"/>
    <w:qFormat/>
    <w:rsid w:val="00B31FF5"/>
  </w:style>
  <w:style w:type="character" w:customStyle="1" w:styleId="listparaChar">
    <w:name w:val="list par a ... Char"/>
    <w:basedOn w:val="listparg2Char"/>
    <w:link w:val="listpara"/>
    <w:rsid w:val="00871186"/>
    <w:rPr>
      <w:rFonts w:ascii="Times New Roman" w:hAnsi="Times New Roman" w:cs="Times New Roman"/>
      <w:sz w:val="24"/>
      <w:lang w:val="en-US"/>
    </w:rPr>
  </w:style>
  <w:style w:type="character" w:customStyle="1" w:styleId="listparChar">
    <w:name w:val="list par .... Char"/>
    <w:basedOn w:val="analisa12Char"/>
    <w:link w:val="listpar"/>
    <w:rsid w:val="00B31FF5"/>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07" Type="http://schemas.openxmlformats.org/officeDocument/2006/relationships/package" Target="embeddings/Microsoft_Visio_Drawing46.vsdx"/><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102" Type="http://schemas.openxmlformats.org/officeDocument/2006/relationships/image" Target="media/image46.emf"/><Relationship Id="rId110" Type="http://schemas.openxmlformats.org/officeDocument/2006/relationships/image" Target="media/image51.jpg"/><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emf"/><Relationship Id="rId105" Type="http://schemas.openxmlformats.org/officeDocument/2006/relationships/package" Target="embeddings/Microsoft_Visio_Drawing45.vsdx"/><Relationship Id="rId113"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package" Target="embeddings/Microsoft_Visio_Drawing44.vsdx"/><Relationship Id="rId108" Type="http://schemas.openxmlformats.org/officeDocument/2006/relationships/image" Target="media/image49.png"/><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11"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6" Type="http://schemas.openxmlformats.org/officeDocument/2006/relationships/image" Target="media/image48.emf"/><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109" Type="http://schemas.openxmlformats.org/officeDocument/2006/relationships/image" Target="media/image50.jpg"/><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 Id="rId104"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822B9-BA30-45E0-B471-41569A2015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4</TotalTime>
  <Pages>152</Pages>
  <Words>19755</Words>
  <Characters>112609</Characters>
  <Application>Microsoft Office Word</Application>
  <DocSecurity>0</DocSecurity>
  <Lines>938</Lines>
  <Paragraphs>2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2250</cp:revision>
  <cp:lastPrinted>2016-03-11T14:57:00Z</cp:lastPrinted>
  <dcterms:created xsi:type="dcterms:W3CDTF">2015-09-03T15:52:00Z</dcterms:created>
  <dcterms:modified xsi:type="dcterms:W3CDTF">2016-03-11T15:05:00Z</dcterms:modified>
</cp:coreProperties>
</file>